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23"/>
  </p:notesMasterIdLst>
  <p:sldIdLst>
    <p:sldId id="1784" r:id="rId5"/>
    <p:sldId id="310" r:id="rId6"/>
    <p:sldId id="290" r:id="rId7"/>
    <p:sldId id="311" r:id="rId8"/>
    <p:sldId id="322" r:id="rId9"/>
    <p:sldId id="323" r:id="rId10"/>
    <p:sldId id="324" r:id="rId11"/>
    <p:sldId id="1783" r:id="rId12"/>
    <p:sldId id="314" r:id="rId13"/>
    <p:sldId id="315" r:id="rId14"/>
    <p:sldId id="411" r:id="rId15"/>
    <p:sldId id="1778" r:id="rId16"/>
    <p:sldId id="1782" r:id="rId17"/>
    <p:sldId id="1779" r:id="rId18"/>
    <p:sldId id="1780" r:id="rId19"/>
    <p:sldId id="412" r:id="rId20"/>
    <p:sldId id="413" r:id="rId21"/>
    <p:sldId id="1785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5510"/>
    <a:srgbClr val="BA0C2F"/>
    <a:srgbClr val="C46877"/>
    <a:srgbClr val="BC5465"/>
    <a:srgbClr val="AE4456"/>
    <a:srgbClr val="FFFFFF"/>
    <a:srgbClr val="A2AAA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0A26892-4BF8-49C9-823A-869521FA0D73}" v="6" dt="2025-10-27T19:56:33.34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6" autoAdjust="0"/>
    <p:restoredTop sz="96348" autoAdjust="0"/>
  </p:normalViewPr>
  <p:slideViewPr>
    <p:cSldViewPr snapToGrid="0">
      <p:cViewPr varScale="1">
        <p:scale>
          <a:sx n="67" d="100"/>
          <a:sy n="67" d="100"/>
        </p:scale>
        <p:origin x="834" y="66"/>
      </p:cViewPr>
      <p:guideLst/>
    </p:cSldViewPr>
  </p:slideViewPr>
  <p:outlineViewPr>
    <p:cViewPr>
      <p:scale>
        <a:sx n="33" d="100"/>
        <a:sy n="33" d="100"/>
      </p:scale>
      <p:origin x="0" y="-222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fder, Ahmad Hussain" userId="c27f30d0-2d13-470b-bb49-43ace0670b2e" providerId="ADAL" clId="{4D152DB6-338A-4B61-A71D-D194AED48A34}"/>
    <pc:docChg chg="custSel addSld delSld modSld sldOrd">
      <pc:chgData name="Safder, Ahmad Hussain" userId="c27f30d0-2d13-470b-bb49-43ace0670b2e" providerId="ADAL" clId="{4D152DB6-338A-4B61-A71D-D194AED48A34}" dt="2025-04-07T16:03:32.070" v="1691" actId="1076"/>
      <pc:docMkLst>
        <pc:docMk/>
      </pc:docMkLst>
      <pc:sldChg chg="modSp mod">
        <pc:chgData name="Safder, Ahmad Hussain" userId="c27f30d0-2d13-470b-bb49-43ace0670b2e" providerId="ADAL" clId="{4D152DB6-338A-4B61-A71D-D194AED48A34}" dt="2025-04-07T08:10:47.391" v="1686" actId="20577"/>
        <pc:sldMkLst>
          <pc:docMk/>
          <pc:sldMk cId="3191860778" sldId="256"/>
        </pc:sldMkLst>
      </pc:sldChg>
      <pc:sldChg chg="del">
        <pc:chgData name="Safder, Ahmad Hussain" userId="c27f30d0-2d13-470b-bb49-43ace0670b2e" providerId="ADAL" clId="{4D152DB6-338A-4B61-A71D-D194AED48A34}" dt="2025-04-06T04:59:35.415" v="267" actId="47"/>
        <pc:sldMkLst>
          <pc:docMk/>
          <pc:sldMk cId="2149563204" sldId="310"/>
        </pc:sldMkLst>
      </pc:sldChg>
      <pc:sldChg chg="delSp del mod delAnim">
        <pc:chgData name="Safder, Ahmad Hussain" userId="c27f30d0-2d13-470b-bb49-43ace0670b2e" providerId="ADAL" clId="{4D152DB6-338A-4B61-A71D-D194AED48A34}" dt="2025-04-06T04:59:43.911" v="269" actId="47"/>
        <pc:sldMkLst>
          <pc:docMk/>
          <pc:sldMk cId="1996110541" sldId="311"/>
        </pc:sldMkLst>
      </pc:sldChg>
      <pc:sldChg chg="delSp modSp mod delAnim modAnim">
        <pc:chgData name="Safder, Ahmad Hussain" userId="c27f30d0-2d13-470b-bb49-43ace0670b2e" providerId="ADAL" clId="{4D152DB6-338A-4B61-A71D-D194AED48A34}" dt="2025-04-07T16:03:32.070" v="1691" actId="1076"/>
        <pc:sldMkLst>
          <pc:docMk/>
          <pc:sldMk cId="1851878001" sldId="312"/>
        </pc:sldMkLst>
      </pc:sldChg>
      <pc:sldChg chg="del">
        <pc:chgData name="Safder, Ahmad Hussain" userId="c27f30d0-2d13-470b-bb49-43ace0670b2e" providerId="ADAL" clId="{4D152DB6-338A-4B61-A71D-D194AED48A34}" dt="2025-04-06T05:00:08.998" v="281" actId="47"/>
        <pc:sldMkLst>
          <pc:docMk/>
          <pc:sldMk cId="411619665" sldId="313"/>
        </pc:sldMkLst>
      </pc:sldChg>
      <pc:sldChg chg="modSp mod modShow">
        <pc:chgData name="Safder, Ahmad Hussain" userId="c27f30d0-2d13-470b-bb49-43ace0670b2e" providerId="ADAL" clId="{4D152DB6-338A-4B61-A71D-D194AED48A34}" dt="2025-04-07T08:10:58.778" v="1688" actId="729"/>
        <pc:sldMkLst>
          <pc:docMk/>
          <pc:sldMk cId="2788184936" sldId="314"/>
        </pc:sldMkLst>
      </pc:sldChg>
      <pc:sldChg chg="del">
        <pc:chgData name="Safder, Ahmad Hussain" userId="c27f30d0-2d13-470b-bb49-43ace0670b2e" providerId="ADAL" clId="{4D152DB6-338A-4B61-A71D-D194AED48A34}" dt="2025-04-06T02:04:47.520" v="22" actId="47"/>
        <pc:sldMkLst>
          <pc:docMk/>
          <pc:sldMk cId="2495035540" sldId="315"/>
        </pc:sldMkLst>
      </pc:sldChg>
      <pc:sldChg chg="del">
        <pc:chgData name="Safder, Ahmad Hussain" userId="c27f30d0-2d13-470b-bb49-43ace0670b2e" providerId="ADAL" clId="{4D152DB6-338A-4B61-A71D-D194AED48A34}" dt="2025-04-06T02:04:44.356" v="21" actId="47"/>
        <pc:sldMkLst>
          <pc:docMk/>
          <pc:sldMk cId="3823753810" sldId="316"/>
        </pc:sldMkLst>
      </pc:sldChg>
      <pc:sldChg chg="addSp delSp modSp new mod">
        <pc:chgData name="Safder, Ahmad Hussain" userId="c27f30d0-2d13-470b-bb49-43ace0670b2e" providerId="ADAL" clId="{4D152DB6-338A-4B61-A71D-D194AED48A34}" dt="2025-04-07T08:08:02.948" v="1456" actId="20577"/>
        <pc:sldMkLst>
          <pc:docMk/>
          <pc:sldMk cId="2361734095" sldId="318"/>
        </pc:sldMkLst>
      </pc:sldChg>
      <pc:sldChg chg="addSp modSp new mod">
        <pc:chgData name="Safder, Ahmad Hussain" userId="c27f30d0-2d13-470b-bb49-43ace0670b2e" providerId="ADAL" clId="{4D152DB6-338A-4B61-A71D-D194AED48A34}" dt="2025-04-07T08:06:51.942" v="1352" actId="1076"/>
        <pc:sldMkLst>
          <pc:docMk/>
          <pc:sldMk cId="2027532090" sldId="319"/>
        </pc:sldMkLst>
      </pc:sldChg>
      <pc:sldChg chg="addSp modSp new mod ord">
        <pc:chgData name="Safder, Ahmad Hussain" userId="c27f30d0-2d13-470b-bb49-43ace0670b2e" providerId="ADAL" clId="{4D152DB6-338A-4B61-A71D-D194AED48A34}" dt="2025-04-07T08:04:55.386" v="1051" actId="20577"/>
        <pc:sldMkLst>
          <pc:docMk/>
          <pc:sldMk cId="309692970" sldId="320"/>
        </pc:sldMkLst>
      </pc:sldChg>
      <pc:sldChg chg="addSp delSp modSp new mod">
        <pc:chgData name="Safder, Ahmad Hussain" userId="c27f30d0-2d13-470b-bb49-43ace0670b2e" providerId="ADAL" clId="{4D152DB6-338A-4B61-A71D-D194AED48A34}" dt="2025-04-07T08:10:29.363" v="1680" actId="20577"/>
        <pc:sldMkLst>
          <pc:docMk/>
          <pc:sldMk cId="3126398952" sldId="321"/>
        </pc:sldMkLst>
      </pc:sldChg>
      <pc:sldChg chg="new del">
        <pc:chgData name="Safder, Ahmad Hussain" userId="c27f30d0-2d13-470b-bb49-43ace0670b2e" providerId="ADAL" clId="{4D152DB6-338A-4B61-A71D-D194AED48A34}" dt="2025-04-06T04:59:48.511" v="271" actId="47"/>
        <pc:sldMkLst>
          <pc:docMk/>
          <pc:sldMk cId="1632734270" sldId="322"/>
        </pc:sldMkLst>
      </pc:sldChg>
      <pc:sldChg chg="addSp modSp new mod ord modAnim">
        <pc:chgData name="Safder, Ahmad Hussain" userId="c27f30d0-2d13-470b-bb49-43ace0670b2e" providerId="ADAL" clId="{4D152DB6-338A-4B61-A71D-D194AED48A34}" dt="2025-04-07T07:59:01.072" v="666" actId="20577"/>
        <pc:sldMkLst>
          <pc:docMk/>
          <pc:sldMk cId="3839044845" sldId="322"/>
        </pc:sldMkLst>
      </pc:sldChg>
      <pc:sldChg chg="addSp delSp modSp new del mod">
        <pc:chgData name="Safder, Ahmad Hussain" userId="c27f30d0-2d13-470b-bb49-43ace0670b2e" providerId="ADAL" clId="{4D152DB6-338A-4B61-A71D-D194AED48A34}" dt="2025-04-07T08:01:30.378" v="734" actId="47"/>
        <pc:sldMkLst>
          <pc:docMk/>
          <pc:sldMk cId="1192426308" sldId="323"/>
        </pc:sldMkLst>
      </pc:sldChg>
      <pc:sldChg chg="addSp delSp modSp new mod modShow">
        <pc:chgData name="Safder, Ahmad Hussain" userId="c27f30d0-2d13-470b-bb49-43ace0670b2e" providerId="ADAL" clId="{4D152DB6-338A-4B61-A71D-D194AED48A34}" dt="2025-04-07T08:11:06.626" v="1689" actId="729"/>
        <pc:sldMkLst>
          <pc:docMk/>
          <pc:sldMk cId="927552618" sldId="324"/>
        </pc:sldMkLst>
      </pc:sldChg>
      <pc:sldChg chg="modSp new mod modShow">
        <pc:chgData name="Safder, Ahmad Hussain" userId="c27f30d0-2d13-470b-bb49-43ace0670b2e" providerId="ADAL" clId="{4D152DB6-338A-4B61-A71D-D194AED48A34}" dt="2025-04-07T08:10:51.962" v="1687" actId="729"/>
        <pc:sldMkLst>
          <pc:docMk/>
          <pc:sldMk cId="268287152" sldId="325"/>
        </pc:sldMkLst>
      </pc:sldChg>
    </pc:docChg>
  </pc:docChgLst>
  <pc:docChgLst>
    <pc:chgData name="Safder, Ahmad Hussain" userId="c27f30d0-2d13-470b-bb49-43ace0670b2e" providerId="ADAL" clId="{48514583-CA76-4AC7-A417-7E33ADF3977F}"/>
    <pc:docChg chg="custSel addSld delSld modSld">
      <pc:chgData name="Safder, Ahmad Hussain" userId="c27f30d0-2d13-470b-bb49-43ace0670b2e" providerId="ADAL" clId="{48514583-CA76-4AC7-A417-7E33ADF3977F}" dt="2025-10-27T19:57:36.846" v="360" actId="20577"/>
      <pc:docMkLst>
        <pc:docMk/>
      </pc:docMkLst>
      <pc:sldChg chg="del">
        <pc:chgData name="Safder, Ahmad Hussain" userId="c27f30d0-2d13-470b-bb49-43ace0670b2e" providerId="ADAL" clId="{48514583-CA76-4AC7-A417-7E33ADF3977F}" dt="2025-10-27T19:51:24.849" v="1" actId="47"/>
        <pc:sldMkLst>
          <pc:docMk/>
          <pc:sldMk cId="3191860778" sldId="256"/>
        </pc:sldMkLst>
      </pc:sldChg>
      <pc:sldChg chg="delSp modSp del mod">
        <pc:chgData name="Safder, Ahmad Hussain" userId="c27f30d0-2d13-470b-bb49-43ace0670b2e" providerId="ADAL" clId="{48514583-CA76-4AC7-A417-7E33ADF3977F}" dt="2025-10-27T19:52:18.865" v="46" actId="47"/>
        <pc:sldMkLst>
          <pc:docMk/>
          <pc:sldMk cId="1851878001" sldId="312"/>
        </pc:sldMkLst>
        <pc:spChg chg="mod">
          <ac:chgData name="Safder, Ahmad Hussain" userId="c27f30d0-2d13-470b-bb49-43ace0670b2e" providerId="ADAL" clId="{48514583-CA76-4AC7-A417-7E33ADF3977F}" dt="2025-10-27T19:52:15.301" v="45" actId="1076"/>
          <ac:spMkLst>
            <pc:docMk/>
            <pc:sldMk cId="1851878001" sldId="312"/>
            <ac:spMk id="2" creationId="{877E1994-C038-0071-651B-8D2CA8937FC1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12" creationId="{3DBB1BA5-763D-6CBC-49FF-DE88ADDC244E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24" creationId="{A96B7F54-61B1-F153-6292-B3C7C55B7386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57" creationId="{A9D6FAD9-1FB6-F7BC-D5DF-A3DE96E3FA08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60" creationId="{5B9F8038-17D4-7ABF-9599-30A00096C09F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94" creationId="{A7090B3A-3C7D-7B6C-AEFE-C7B15F7E5BF9}"/>
          </ac:spMkLst>
        </pc:spChg>
        <pc:spChg chg="del">
          <ac:chgData name="Safder, Ahmad Hussain" userId="c27f30d0-2d13-470b-bb49-43ace0670b2e" providerId="ADAL" clId="{48514583-CA76-4AC7-A417-7E33ADF3977F}" dt="2025-10-27T19:52:09.480" v="44" actId="478"/>
          <ac:spMkLst>
            <pc:docMk/>
            <pc:sldMk cId="1851878001" sldId="312"/>
            <ac:spMk id="96" creationId="{26FA27D6-F613-60FC-EC6A-D7AA3B3794B0}"/>
          </ac:spMkLst>
        </pc:spChg>
        <pc:cxnChg chg="mod">
          <ac:chgData name="Safder, Ahmad Hussain" userId="c27f30d0-2d13-470b-bb49-43ace0670b2e" providerId="ADAL" clId="{48514583-CA76-4AC7-A417-7E33ADF3977F}" dt="2025-10-27T19:52:09.480" v="44" actId="478"/>
          <ac:cxnSpMkLst>
            <pc:docMk/>
            <pc:sldMk cId="1851878001" sldId="312"/>
            <ac:cxnSpMk id="18" creationId="{8EA7A7B6-C82C-8F22-5934-54873205239B}"/>
          </ac:cxnSpMkLst>
        </pc:cxnChg>
        <pc:cxnChg chg="del mod">
          <ac:chgData name="Safder, Ahmad Hussain" userId="c27f30d0-2d13-470b-bb49-43ace0670b2e" providerId="ADAL" clId="{48514583-CA76-4AC7-A417-7E33ADF3977F}" dt="2025-10-27T19:52:09.480" v="44" actId="478"/>
          <ac:cxnSpMkLst>
            <pc:docMk/>
            <pc:sldMk cId="1851878001" sldId="312"/>
            <ac:cxnSpMk id="26" creationId="{587D002B-3658-8363-59F1-4AFFC797924C}"/>
          </ac:cxnSpMkLst>
        </pc:cxnChg>
        <pc:cxnChg chg="del">
          <ac:chgData name="Safder, Ahmad Hussain" userId="c27f30d0-2d13-470b-bb49-43ace0670b2e" providerId="ADAL" clId="{48514583-CA76-4AC7-A417-7E33ADF3977F}" dt="2025-10-27T19:52:09.480" v="44" actId="478"/>
          <ac:cxnSpMkLst>
            <pc:docMk/>
            <pc:sldMk cId="1851878001" sldId="312"/>
            <ac:cxnSpMk id="47" creationId="{ED96BA2B-2568-0C7D-2DCA-B418D93400BD}"/>
          </ac:cxnSpMkLst>
        </pc:cxnChg>
        <pc:cxnChg chg="del mod">
          <ac:chgData name="Safder, Ahmad Hussain" userId="c27f30d0-2d13-470b-bb49-43ace0670b2e" providerId="ADAL" clId="{48514583-CA76-4AC7-A417-7E33ADF3977F}" dt="2025-10-27T19:52:09.480" v="44" actId="478"/>
          <ac:cxnSpMkLst>
            <pc:docMk/>
            <pc:sldMk cId="1851878001" sldId="312"/>
            <ac:cxnSpMk id="59" creationId="{79F5EBE9-6478-71BF-77DC-94D9492838B0}"/>
          </ac:cxnSpMkLst>
        </pc:cxnChg>
      </pc:sldChg>
      <pc:sldChg chg="del">
        <pc:chgData name="Safder, Ahmad Hussain" userId="c27f30d0-2d13-470b-bb49-43ace0670b2e" providerId="ADAL" clId="{48514583-CA76-4AC7-A417-7E33ADF3977F}" dt="2025-10-27T19:55:10.334" v="194" actId="47"/>
        <pc:sldMkLst>
          <pc:docMk/>
          <pc:sldMk cId="2819659949" sldId="317"/>
        </pc:sldMkLst>
      </pc:sldChg>
      <pc:sldChg chg="add">
        <pc:chgData name="Safder, Ahmad Hussain" userId="c27f30d0-2d13-470b-bb49-43ace0670b2e" providerId="ADAL" clId="{48514583-CA76-4AC7-A417-7E33ADF3977F}" dt="2025-10-27T19:54:41.633" v="181"/>
        <pc:sldMkLst>
          <pc:docMk/>
          <pc:sldMk cId="4094361225" sldId="411"/>
        </pc:sldMkLst>
      </pc:sldChg>
      <pc:sldChg chg="add">
        <pc:chgData name="Safder, Ahmad Hussain" userId="c27f30d0-2d13-470b-bb49-43ace0670b2e" providerId="ADAL" clId="{48514583-CA76-4AC7-A417-7E33ADF3977F}" dt="2025-10-27T19:55:23.769" v="195"/>
        <pc:sldMkLst>
          <pc:docMk/>
          <pc:sldMk cId="1519898526" sldId="412"/>
        </pc:sldMkLst>
      </pc:sldChg>
      <pc:sldChg chg="modSp add mod">
        <pc:chgData name="Safder, Ahmad Hussain" userId="c27f30d0-2d13-470b-bb49-43ace0670b2e" providerId="ADAL" clId="{48514583-CA76-4AC7-A417-7E33ADF3977F}" dt="2025-10-27T19:57:36.846" v="360" actId="20577"/>
        <pc:sldMkLst>
          <pc:docMk/>
          <pc:sldMk cId="3420789404" sldId="413"/>
        </pc:sldMkLst>
        <pc:spChg chg="mod">
          <ac:chgData name="Safder, Ahmad Hussain" userId="c27f30d0-2d13-470b-bb49-43ace0670b2e" providerId="ADAL" clId="{48514583-CA76-4AC7-A417-7E33ADF3977F}" dt="2025-10-27T19:57:36.846" v="360" actId="20577"/>
          <ac:spMkLst>
            <pc:docMk/>
            <pc:sldMk cId="3420789404" sldId="413"/>
            <ac:spMk id="16" creationId="{997B4B0E-AAEE-7E88-7895-C764B825440D}"/>
          </ac:spMkLst>
        </pc:spChg>
      </pc:sldChg>
      <pc:sldChg chg="del">
        <pc:chgData name="Safder, Ahmad Hussain" userId="c27f30d0-2d13-470b-bb49-43ace0670b2e" providerId="ADAL" clId="{48514583-CA76-4AC7-A417-7E33ADF3977F}" dt="2025-10-27T19:55:08.334" v="193" actId="47"/>
        <pc:sldMkLst>
          <pc:docMk/>
          <pc:sldMk cId="84001706" sldId="1777"/>
        </pc:sldMkLst>
      </pc:sldChg>
      <pc:sldChg chg="modSp mod">
        <pc:chgData name="Safder, Ahmad Hussain" userId="c27f30d0-2d13-470b-bb49-43ace0670b2e" providerId="ADAL" clId="{48514583-CA76-4AC7-A417-7E33ADF3977F}" dt="2025-10-27T19:54:52.892" v="191" actId="20577"/>
        <pc:sldMkLst>
          <pc:docMk/>
          <pc:sldMk cId="1932312313" sldId="1778"/>
        </pc:sldMkLst>
        <pc:spChg chg="mod">
          <ac:chgData name="Safder, Ahmad Hussain" userId="c27f30d0-2d13-470b-bb49-43ace0670b2e" providerId="ADAL" clId="{48514583-CA76-4AC7-A417-7E33ADF3977F}" dt="2025-10-27T19:54:52.892" v="191" actId="20577"/>
          <ac:spMkLst>
            <pc:docMk/>
            <pc:sldMk cId="1932312313" sldId="1778"/>
            <ac:spMk id="2" creationId="{8E24E0DA-D9CB-C1E3-7481-E80EABF46866}"/>
          </ac:spMkLst>
        </pc:spChg>
      </pc:sldChg>
      <pc:sldChg chg="del">
        <pc:chgData name="Safder, Ahmad Hussain" userId="c27f30d0-2d13-470b-bb49-43ace0670b2e" providerId="ADAL" clId="{48514583-CA76-4AC7-A417-7E33ADF3977F}" dt="2025-10-27T19:55:05.854" v="192" actId="47"/>
        <pc:sldMkLst>
          <pc:docMk/>
          <pc:sldMk cId="1677388490" sldId="1781"/>
        </pc:sldMkLst>
      </pc:sldChg>
      <pc:sldChg chg="modSp new mod">
        <pc:chgData name="Safder, Ahmad Hussain" userId="c27f30d0-2d13-470b-bb49-43ace0670b2e" providerId="ADAL" clId="{48514583-CA76-4AC7-A417-7E33ADF3977F}" dt="2025-10-27T19:51:37.646" v="43" actId="20577"/>
        <pc:sldMkLst>
          <pc:docMk/>
          <pc:sldMk cId="3590676459" sldId="1784"/>
        </pc:sldMkLst>
        <pc:spChg chg="mod">
          <ac:chgData name="Safder, Ahmad Hussain" userId="c27f30d0-2d13-470b-bb49-43ace0670b2e" providerId="ADAL" clId="{48514583-CA76-4AC7-A417-7E33ADF3977F}" dt="2025-10-27T19:51:37.646" v="43" actId="20577"/>
          <ac:spMkLst>
            <pc:docMk/>
            <pc:sldMk cId="3590676459" sldId="1784"/>
            <ac:spMk id="2" creationId="{F739186D-7E4D-2688-7DFC-E2FA1AF57E47}"/>
          </ac:spMkLst>
        </pc:spChg>
      </pc:sldChg>
      <pc:sldChg chg="addSp delSp modSp new del mod">
        <pc:chgData name="Safder, Ahmad Hussain" userId="c27f30d0-2d13-470b-bb49-43ace0670b2e" providerId="ADAL" clId="{48514583-CA76-4AC7-A417-7E33ADF3977F}" dt="2025-10-27T19:54:43.272" v="182" actId="47"/>
        <pc:sldMkLst>
          <pc:docMk/>
          <pc:sldMk cId="348798972" sldId="1785"/>
        </pc:sldMkLst>
        <pc:spChg chg="mod">
          <ac:chgData name="Safder, Ahmad Hussain" userId="c27f30d0-2d13-470b-bb49-43ace0670b2e" providerId="ADAL" clId="{48514583-CA76-4AC7-A417-7E33ADF3977F}" dt="2025-10-27T19:53:12.171" v="72"/>
          <ac:spMkLst>
            <pc:docMk/>
            <pc:sldMk cId="348798972" sldId="1785"/>
            <ac:spMk id="2" creationId="{9599537C-11FC-2686-8D5E-A9882D695D96}"/>
          </ac:spMkLst>
        </pc:spChg>
        <pc:spChg chg="del mod">
          <ac:chgData name="Safder, Ahmad Hussain" userId="c27f30d0-2d13-470b-bb49-43ace0670b2e" providerId="ADAL" clId="{48514583-CA76-4AC7-A417-7E33ADF3977F}" dt="2025-10-27T19:53:58.370" v="180" actId="478"/>
          <ac:spMkLst>
            <pc:docMk/>
            <pc:sldMk cId="348798972" sldId="1785"/>
            <ac:spMk id="3" creationId="{3DB009C4-6A2A-7F90-09C3-7142CEFFCC45}"/>
          </ac:spMkLst>
        </pc:spChg>
        <pc:spChg chg="add mod">
          <ac:chgData name="Safder, Ahmad Hussain" userId="c27f30d0-2d13-470b-bb49-43ace0670b2e" providerId="ADAL" clId="{48514583-CA76-4AC7-A417-7E33ADF3977F}" dt="2025-10-27T19:53:58.370" v="180" actId="478"/>
          <ac:spMkLst>
            <pc:docMk/>
            <pc:sldMk cId="348798972" sldId="1785"/>
            <ac:spMk id="7" creationId="{7D503F65-A088-C8D5-2AB7-1BC9A57785E3}"/>
          </ac:spMkLst>
        </pc:spChg>
      </pc:sldChg>
      <pc:sldChg chg="modSp new mod">
        <pc:chgData name="Safder, Ahmad Hussain" userId="c27f30d0-2d13-470b-bb49-43ace0670b2e" providerId="ADAL" clId="{48514583-CA76-4AC7-A417-7E33ADF3977F}" dt="2025-10-27T19:57:14.922" v="350" actId="20577"/>
        <pc:sldMkLst>
          <pc:docMk/>
          <pc:sldMk cId="4130879355" sldId="1785"/>
        </pc:sldMkLst>
        <pc:spChg chg="mod">
          <ac:chgData name="Safder, Ahmad Hussain" userId="c27f30d0-2d13-470b-bb49-43ace0670b2e" providerId="ADAL" clId="{48514583-CA76-4AC7-A417-7E33ADF3977F}" dt="2025-10-27T19:55:40.211" v="207" actId="122"/>
          <ac:spMkLst>
            <pc:docMk/>
            <pc:sldMk cId="4130879355" sldId="1785"/>
            <ac:spMk id="4" creationId="{9C236AF6-2FE0-E58E-2504-C18A6829C425}"/>
          </ac:spMkLst>
        </pc:spChg>
        <pc:spChg chg="mod">
          <ac:chgData name="Safder, Ahmad Hussain" userId="c27f30d0-2d13-470b-bb49-43ace0670b2e" providerId="ADAL" clId="{48514583-CA76-4AC7-A417-7E33ADF3977F}" dt="2025-10-27T19:57:14.922" v="350" actId="20577"/>
          <ac:spMkLst>
            <pc:docMk/>
            <pc:sldMk cId="4130879355" sldId="1785"/>
            <ac:spMk id="5" creationId="{710DA69B-632F-6A9C-BF2E-9E976BCDC9A7}"/>
          </ac:spMkLst>
        </pc:spChg>
      </pc:sldChg>
      <pc:sldMasterChg chg="delSldLayout">
        <pc:chgData name="Safder, Ahmad Hussain" userId="c27f30d0-2d13-470b-bb49-43ace0670b2e" providerId="ADAL" clId="{48514583-CA76-4AC7-A417-7E33ADF3977F}" dt="2025-10-27T19:55:10.334" v="194" actId="47"/>
        <pc:sldMasterMkLst>
          <pc:docMk/>
          <pc:sldMasterMk cId="3392148579" sldId="2147483648"/>
        </pc:sldMasterMkLst>
        <pc:sldLayoutChg chg="del">
          <pc:chgData name="Safder, Ahmad Hussain" userId="c27f30d0-2d13-470b-bb49-43ace0670b2e" providerId="ADAL" clId="{48514583-CA76-4AC7-A417-7E33ADF3977F}" dt="2025-10-27T19:55:10.334" v="194" actId="47"/>
          <pc:sldLayoutMkLst>
            <pc:docMk/>
            <pc:sldMasterMk cId="3392148579" sldId="2147483648"/>
            <pc:sldLayoutMk cId="1586262239" sldId="2147483683"/>
          </pc:sldLayoutMkLst>
        </pc:sldLayoutChg>
      </pc:sldMasterChg>
    </pc:docChg>
  </pc:docChgLst>
  <pc:docChgLst>
    <pc:chgData name="Safder, Ahmad Hussain" userId="c27f30d0-2d13-470b-bb49-43ace0670b2e" providerId="ADAL" clId="{22C9BF24-6372-48AF-A070-142755A81FF1}"/>
    <pc:docChg chg="undo custSel addSld modSld">
      <pc:chgData name="Safder, Ahmad Hussain" userId="c27f30d0-2d13-470b-bb49-43ace0670b2e" providerId="ADAL" clId="{22C9BF24-6372-48AF-A070-142755A81FF1}" dt="2025-04-17T04:41:58.474" v="610" actId="207"/>
      <pc:docMkLst>
        <pc:docMk/>
      </pc:docMkLst>
      <pc:sldChg chg="modSp mod">
        <pc:chgData name="Safder, Ahmad Hussain" userId="c27f30d0-2d13-470b-bb49-43ace0670b2e" providerId="ADAL" clId="{22C9BF24-6372-48AF-A070-142755A81FF1}" dt="2025-04-17T04:24:31.676" v="563" actId="20577"/>
        <pc:sldMkLst>
          <pc:docMk/>
          <pc:sldMk cId="84001706" sldId="1777"/>
        </pc:sldMkLst>
      </pc:sldChg>
      <pc:sldChg chg="addSp delSp modSp mod modAnim">
        <pc:chgData name="Safder, Ahmad Hussain" userId="c27f30d0-2d13-470b-bb49-43ace0670b2e" providerId="ADAL" clId="{22C9BF24-6372-48AF-A070-142755A81FF1}" dt="2025-04-17T04:20:51.165" v="476"/>
        <pc:sldMkLst>
          <pc:docMk/>
          <pc:sldMk cId="2693642883" sldId="1779"/>
        </pc:sldMkLst>
      </pc:sldChg>
      <pc:sldChg chg="addSp delSp modSp mod modAnim">
        <pc:chgData name="Safder, Ahmad Hussain" userId="c27f30d0-2d13-470b-bb49-43ace0670b2e" providerId="ADAL" clId="{22C9BF24-6372-48AF-A070-142755A81FF1}" dt="2025-04-17T04:23:16.045" v="496"/>
        <pc:sldMkLst>
          <pc:docMk/>
          <pc:sldMk cId="821137022" sldId="1780"/>
        </pc:sldMkLst>
      </pc:sldChg>
      <pc:sldChg chg="modSp mod">
        <pc:chgData name="Safder, Ahmad Hussain" userId="c27f30d0-2d13-470b-bb49-43ace0670b2e" providerId="ADAL" clId="{22C9BF24-6372-48AF-A070-142755A81FF1}" dt="2025-04-17T04:24:00.552" v="535" actId="20577"/>
        <pc:sldMkLst>
          <pc:docMk/>
          <pc:sldMk cId="1677388490" sldId="1781"/>
        </pc:sldMkLst>
      </pc:sldChg>
      <pc:sldChg chg="addSp delSp modSp new mod addAnim delAnim modAnim">
        <pc:chgData name="Safder, Ahmad Hussain" userId="c27f30d0-2d13-470b-bb49-43ace0670b2e" providerId="ADAL" clId="{22C9BF24-6372-48AF-A070-142755A81FF1}" dt="2025-04-17T04:15:28.049" v="287" actId="478"/>
        <pc:sldMkLst>
          <pc:docMk/>
          <pc:sldMk cId="746413908" sldId="1782"/>
        </pc:sldMkLst>
      </pc:sldChg>
      <pc:sldChg chg="addSp delSp modSp new mod">
        <pc:chgData name="Safder, Ahmad Hussain" userId="c27f30d0-2d13-470b-bb49-43ace0670b2e" providerId="ADAL" clId="{22C9BF24-6372-48AF-A070-142755A81FF1}" dt="2025-04-17T04:41:58.474" v="610" actId="207"/>
        <pc:sldMkLst>
          <pc:docMk/>
          <pc:sldMk cId="3069575353" sldId="1783"/>
        </pc:sldMkLst>
      </pc:sldChg>
    </pc:docChg>
  </pc:docChgLst>
  <pc:docChgLst>
    <pc:chgData name="Safder, Ahmad Hussain" userId="c27f30d0-2d13-470b-bb49-43ace0670b2e" providerId="ADAL" clId="{BE833D0F-D6CA-A043-AFEB-D738EFE1338B}"/>
    <pc:docChg chg="modSld">
      <pc:chgData name="Safder, Ahmad Hussain" userId="c27f30d0-2d13-470b-bb49-43ace0670b2e" providerId="ADAL" clId="{BE833D0F-D6CA-A043-AFEB-D738EFE1338B}" dt="2025-04-17T13:46:36.265" v="28" actId="20577"/>
      <pc:docMkLst>
        <pc:docMk/>
      </pc:docMkLst>
      <pc:sldChg chg="modSp">
        <pc:chgData name="Safder, Ahmad Hussain" userId="c27f30d0-2d13-470b-bb49-43ace0670b2e" providerId="ADAL" clId="{BE833D0F-D6CA-A043-AFEB-D738EFE1338B}" dt="2025-04-17T13:41:40.587" v="16" actId="20577"/>
        <pc:sldMkLst>
          <pc:docMk/>
          <pc:sldMk cId="1932312313" sldId="1778"/>
        </pc:sldMkLst>
      </pc:sldChg>
      <pc:sldChg chg="modSp">
        <pc:chgData name="Safder, Ahmad Hussain" userId="c27f30d0-2d13-470b-bb49-43ace0670b2e" providerId="ADAL" clId="{BE833D0F-D6CA-A043-AFEB-D738EFE1338B}" dt="2025-04-17T06:57:29.974" v="14" actId="20577"/>
        <pc:sldMkLst>
          <pc:docMk/>
          <pc:sldMk cId="821137022" sldId="1780"/>
        </pc:sldMkLst>
      </pc:sldChg>
      <pc:sldChg chg="modSp">
        <pc:chgData name="Safder, Ahmad Hussain" userId="c27f30d0-2d13-470b-bb49-43ace0670b2e" providerId="ADAL" clId="{BE833D0F-D6CA-A043-AFEB-D738EFE1338B}" dt="2025-04-17T13:46:36.265" v="28" actId="20577"/>
        <pc:sldMkLst>
          <pc:docMk/>
          <pc:sldMk cId="3069575353" sldId="1783"/>
        </pc:sldMkLst>
      </pc:sldChg>
    </pc:docChg>
  </pc:docChgLst>
  <pc:docChgLst>
    <pc:chgData name="Safder, Ahmad" userId="c27f30d0-2d13-470b-bb49-43ace0670b2e" providerId="ADAL" clId="{24766EC1-F441-4D51-AFBC-84FFDCBAE8D1}"/>
    <pc:docChg chg="undo custSel addSld delSld modSld sldOrd">
      <pc:chgData name="Safder, Ahmad" userId="c27f30d0-2d13-470b-bb49-43ace0670b2e" providerId="ADAL" clId="{24766EC1-F441-4D51-AFBC-84FFDCBAE8D1}" dt="2025-01-22T21:02:07.577" v="2548"/>
      <pc:docMkLst>
        <pc:docMk/>
      </pc:docMkLst>
      <pc:sldChg chg="modSp mod">
        <pc:chgData name="Safder, Ahmad" userId="c27f30d0-2d13-470b-bb49-43ace0670b2e" providerId="ADAL" clId="{24766EC1-F441-4D51-AFBC-84FFDCBAE8D1}" dt="2025-01-22T19:07:48.800" v="2508" actId="20577"/>
        <pc:sldMkLst>
          <pc:docMk/>
          <pc:sldMk cId="3191860778" sldId="256"/>
        </pc:sldMkLst>
      </pc:sldChg>
      <pc:sldChg chg="del">
        <pc:chgData name="Safder, Ahmad" userId="c27f30d0-2d13-470b-bb49-43ace0670b2e" providerId="ADAL" clId="{24766EC1-F441-4D51-AFBC-84FFDCBAE8D1}" dt="2025-01-22T19:20:04.272" v="2511" actId="47"/>
        <pc:sldMkLst>
          <pc:docMk/>
          <pc:sldMk cId="1854240041" sldId="284"/>
        </pc:sldMkLst>
      </pc:sldChg>
      <pc:sldChg chg="modSp del mod">
        <pc:chgData name="Safder, Ahmad" userId="c27f30d0-2d13-470b-bb49-43ace0670b2e" providerId="ADAL" clId="{24766EC1-F441-4D51-AFBC-84FFDCBAE8D1}" dt="2025-01-22T18:44:34.366" v="2381" actId="47"/>
        <pc:sldMkLst>
          <pc:docMk/>
          <pc:sldMk cId="631802610" sldId="285"/>
        </pc:sldMkLst>
      </pc:sldChg>
      <pc:sldChg chg="del">
        <pc:chgData name="Safder, Ahmad" userId="c27f30d0-2d13-470b-bb49-43ace0670b2e" providerId="ADAL" clId="{24766EC1-F441-4D51-AFBC-84FFDCBAE8D1}" dt="2025-01-22T18:44:40.336" v="2383" actId="47"/>
        <pc:sldMkLst>
          <pc:docMk/>
          <pc:sldMk cId="332885883" sldId="286"/>
        </pc:sldMkLst>
      </pc:sldChg>
      <pc:sldChg chg="del">
        <pc:chgData name="Safder, Ahmad" userId="c27f30d0-2d13-470b-bb49-43ace0670b2e" providerId="ADAL" clId="{24766EC1-F441-4D51-AFBC-84FFDCBAE8D1}" dt="2025-01-22T18:44:42.805" v="2384" actId="47"/>
        <pc:sldMkLst>
          <pc:docMk/>
          <pc:sldMk cId="1717646503" sldId="287"/>
        </pc:sldMkLst>
      </pc:sldChg>
      <pc:sldChg chg="del">
        <pc:chgData name="Safder, Ahmad" userId="c27f30d0-2d13-470b-bb49-43ace0670b2e" providerId="ADAL" clId="{24766EC1-F441-4D51-AFBC-84FFDCBAE8D1}" dt="2025-01-22T18:44:44.895" v="2385" actId="47"/>
        <pc:sldMkLst>
          <pc:docMk/>
          <pc:sldMk cId="776771625" sldId="288"/>
        </pc:sldMkLst>
      </pc:sldChg>
      <pc:sldChg chg="del">
        <pc:chgData name="Safder, Ahmad" userId="c27f30d0-2d13-470b-bb49-43ace0670b2e" providerId="ADAL" clId="{24766EC1-F441-4D51-AFBC-84FFDCBAE8D1}" dt="2025-01-22T18:44:38.506" v="2382" actId="47"/>
        <pc:sldMkLst>
          <pc:docMk/>
          <pc:sldMk cId="2022199109" sldId="289"/>
        </pc:sldMkLst>
      </pc:sldChg>
      <pc:sldChg chg="del">
        <pc:chgData name="Safder, Ahmad" userId="c27f30d0-2d13-470b-bb49-43ace0670b2e" providerId="ADAL" clId="{24766EC1-F441-4D51-AFBC-84FFDCBAE8D1}" dt="2025-01-22T19:07:58.973" v="2509" actId="47"/>
        <pc:sldMkLst>
          <pc:docMk/>
          <pc:sldMk cId="2573954816" sldId="290"/>
        </pc:sldMkLst>
      </pc:sldChg>
      <pc:sldChg chg="modSp add del mod">
        <pc:chgData name="Safder, Ahmad" userId="c27f30d0-2d13-470b-bb49-43ace0670b2e" providerId="ADAL" clId="{24766EC1-F441-4D51-AFBC-84FFDCBAE8D1}" dt="2025-01-19T20:37:25.221" v="84" actId="47"/>
        <pc:sldMkLst>
          <pc:docMk/>
          <pc:sldMk cId="480900778" sldId="305"/>
        </pc:sldMkLst>
      </pc:sldChg>
      <pc:sldChg chg="del">
        <pc:chgData name="Safder, Ahmad" userId="c27f30d0-2d13-470b-bb49-43ace0670b2e" providerId="ADAL" clId="{24766EC1-F441-4D51-AFBC-84FFDCBAE8D1}" dt="2025-01-22T18:44:46.225" v="2386" actId="47"/>
        <pc:sldMkLst>
          <pc:docMk/>
          <pc:sldMk cId="1939195136" sldId="309"/>
        </pc:sldMkLst>
      </pc:sldChg>
      <pc:sldChg chg="addSp delSp modSp new mod ord modAnim">
        <pc:chgData name="Safder, Ahmad" userId="c27f30d0-2d13-470b-bb49-43ace0670b2e" providerId="ADAL" clId="{24766EC1-F441-4D51-AFBC-84FFDCBAE8D1}" dt="2025-01-22T17:30:49.124" v="1020" actId="20577"/>
        <pc:sldMkLst>
          <pc:docMk/>
          <pc:sldMk cId="2149563204" sldId="310"/>
        </pc:sldMkLst>
      </pc:sldChg>
      <pc:sldChg chg="addSp delSp modSp new mod modAnim">
        <pc:chgData name="Safder, Ahmad" userId="c27f30d0-2d13-470b-bb49-43ace0670b2e" providerId="ADAL" clId="{24766EC1-F441-4D51-AFBC-84FFDCBAE8D1}" dt="2025-01-22T06:17:54.472" v="399" actId="20577"/>
        <pc:sldMkLst>
          <pc:docMk/>
          <pc:sldMk cId="1996110541" sldId="311"/>
        </pc:sldMkLst>
      </pc:sldChg>
      <pc:sldChg chg="addSp delSp modSp new mod modAnim">
        <pc:chgData name="Safder, Ahmad" userId="c27f30d0-2d13-470b-bb49-43ace0670b2e" providerId="ADAL" clId="{24766EC1-F441-4D51-AFBC-84FFDCBAE8D1}" dt="2025-01-22T19:44:19.347" v="2541" actId="1038"/>
        <pc:sldMkLst>
          <pc:docMk/>
          <pc:sldMk cId="1851878001" sldId="312"/>
        </pc:sldMkLst>
      </pc:sldChg>
      <pc:sldChg chg="addSp delSp modSp new mod modAnim">
        <pc:chgData name="Safder, Ahmad" userId="c27f30d0-2d13-470b-bb49-43ace0670b2e" providerId="ADAL" clId="{24766EC1-F441-4D51-AFBC-84FFDCBAE8D1}" dt="2025-01-22T17:41:18.735" v="1368"/>
        <pc:sldMkLst>
          <pc:docMk/>
          <pc:sldMk cId="411619665" sldId="313"/>
        </pc:sldMkLst>
      </pc:sldChg>
      <pc:sldChg chg="addSp delSp modSp new mod modAnim">
        <pc:chgData name="Safder, Ahmad" userId="c27f30d0-2d13-470b-bb49-43ace0670b2e" providerId="ADAL" clId="{24766EC1-F441-4D51-AFBC-84FFDCBAE8D1}" dt="2025-01-22T18:08:06.657" v="1902" actId="1076"/>
        <pc:sldMkLst>
          <pc:docMk/>
          <pc:sldMk cId="2788184936" sldId="314"/>
        </pc:sldMkLst>
      </pc:sldChg>
      <pc:sldChg chg="addSp delSp modSp new mod modAnim">
        <pc:chgData name="Safder, Ahmad" userId="c27f30d0-2d13-470b-bb49-43ace0670b2e" providerId="ADAL" clId="{24766EC1-F441-4D51-AFBC-84FFDCBAE8D1}" dt="2025-01-22T21:02:07.577" v="2548"/>
        <pc:sldMkLst>
          <pc:docMk/>
          <pc:sldMk cId="2495035540" sldId="315"/>
        </pc:sldMkLst>
      </pc:sldChg>
      <pc:sldChg chg="addSp delSp modSp new mod setBg">
        <pc:chgData name="Safder, Ahmad" userId="c27f30d0-2d13-470b-bb49-43ace0670b2e" providerId="ADAL" clId="{24766EC1-F441-4D51-AFBC-84FFDCBAE8D1}" dt="2025-01-22T18:54:10.607" v="2500" actId="20577"/>
        <pc:sldMkLst>
          <pc:docMk/>
          <pc:sldMk cId="3823753810" sldId="316"/>
        </pc:sldMkLst>
      </pc:sldChg>
      <pc:sldChg chg="add">
        <pc:chgData name="Safder, Ahmad" userId="c27f30d0-2d13-470b-bb49-43ace0670b2e" providerId="ADAL" clId="{24766EC1-F441-4D51-AFBC-84FFDCBAE8D1}" dt="2025-01-22T19:08:00.863" v="2510"/>
        <pc:sldMkLst>
          <pc:docMk/>
          <pc:sldMk cId="2819659949" sldId="317"/>
        </pc:sldMkLst>
      </pc:sldChg>
      <pc:sldMasterChg chg="delSldLayout">
        <pc:chgData name="Safder, Ahmad" userId="c27f30d0-2d13-470b-bb49-43ace0670b2e" providerId="ADAL" clId="{24766EC1-F441-4D51-AFBC-84FFDCBAE8D1}" dt="2025-01-19T20:37:25.221" v="84" actId="47"/>
        <pc:sldMasterMkLst>
          <pc:docMk/>
          <pc:sldMasterMk cId="3392148579" sldId="2147483648"/>
        </pc:sldMasterMkLst>
        <pc:sldLayoutChg chg="del">
          <pc:chgData name="Safder, Ahmad" userId="c27f30d0-2d13-470b-bb49-43ace0670b2e" providerId="ADAL" clId="{24766EC1-F441-4D51-AFBC-84FFDCBAE8D1}" dt="2025-01-19T20:37:25.221" v="84" actId="47"/>
          <pc:sldLayoutMkLst>
            <pc:docMk/>
            <pc:sldMasterMk cId="3392148579" sldId="2147483648"/>
            <pc:sldLayoutMk cId="2181613434" sldId="2147483684"/>
          </pc:sldLayoutMkLst>
        </pc:sldLayoutChg>
      </pc:sldMasterChg>
    </pc:docChg>
  </pc:docChgLst>
  <pc:docChgLst>
    <pc:chgData name="Safder, Ahmad Hussain" userId="c27f30d0-2d13-470b-bb49-43ace0670b2e" providerId="ADAL" clId="{62A949F5-8FD2-409D-8C2F-588DF18A46C1}"/>
    <pc:docChg chg="undo custSel addSld delSld modSld">
      <pc:chgData name="Safder, Ahmad Hussain" userId="c27f30d0-2d13-470b-bb49-43ace0670b2e" providerId="ADAL" clId="{62A949F5-8FD2-409D-8C2F-588DF18A46C1}" dt="2025-04-24T01:05:07.542" v="4215" actId="207"/>
      <pc:docMkLst>
        <pc:docMk/>
      </pc:docMkLst>
      <pc:sldChg chg="modSp mod">
        <pc:chgData name="Safder, Ahmad Hussain" userId="c27f30d0-2d13-470b-bb49-43ace0670b2e" providerId="ADAL" clId="{62A949F5-8FD2-409D-8C2F-588DF18A46C1}" dt="2025-04-16T17:00:28.157" v="17" actId="20577"/>
        <pc:sldMkLst>
          <pc:docMk/>
          <pc:sldMk cId="3191860778" sldId="256"/>
        </pc:sldMkLst>
      </pc:sldChg>
      <pc:sldChg chg="modSp add mod">
        <pc:chgData name="Safder, Ahmad Hussain" userId="c27f30d0-2d13-470b-bb49-43ace0670b2e" providerId="ADAL" clId="{62A949F5-8FD2-409D-8C2F-588DF18A46C1}" dt="2025-04-16T17:36:04.118" v="48" actId="1076"/>
        <pc:sldMkLst>
          <pc:docMk/>
          <pc:sldMk cId="3317906413" sldId="290"/>
        </pc:sldMkLst>
      </pc:sldChg>
      <pc:sldChg chg="add">
        <pc:chgData name="Safder, Ahmad Hussain" userId="c27f30d0-2d13-470b-bb49-43ace0670b2e" providerId="ADAL" clId="{62A949F5-8FD2-409D-8C2F-588DF18A46C1}" dt="2025-04-16T17:34:40.907" v="20"/>
        <pc:sldMkLst>
          <pc:docMk/>
          <pc:sldMk cId="2149563204" sldId="310"/>
        </pc:sldMkLst>
      </pc:sldChg>
      <pc:sldChg chg="addSp delSp modSp add mod delAnim modAnim">
        <pc:chgData name="Safder, Ahmad Hussain" userId="c27f30d0-2d13-470b-bb49-43ace0670b2e" providerId="ADAL" clId="{62A949F5-8FD2-409D-8C2F-588DF18A46C1}" dt="2025-04-16T19:11:42.413" v="1680"/>
        <pc:sldMkLst>
          <pc:docMk/>
          <pc:sldMk cId="1996110541" sldId="311"/>
        </pc:sldMkLst>
      </pc:sldChg>
      <pc:sldChg chg="modSp mod">
        <pc:chgData name="Safder, Ahmad Hussain" userId="c27f30d0-2d13-470b-bb49-43ace0670b2e" providerId="ADAL" clId="{62A949F5-8FD2-409D-8C2F-588DF18A46C1}" dt="2025-04-16T20:38:28.015" v="3115" actId="20577"/>
        <pc:sldMkLst>
          <pc:docMk/>
          <pc:sldMk cId="2788184936" sldId="314"/>
        </pc:sldMkLst>
      </pc:sldChg>
      <pc:sldChg chg="addSp delSp modSp mod">
        <pc:chgData name="Safder, Ahmad Hussain" userId="c27f30d0-2d13-470b-bb49-43ace0670b2e" providerId="ADAL" clId="{62A949F5-8FD2-409D-8C2F-588DF18A46C1}" dt="2025-04-16T20:37:33.258" v="2995" actId="1076"/>
        <pc:sldMkLst>
          <pc:docMk/>
          <pc:sldMk cId="2495035540" sldId="315"/>
        </pc:sldMkLst>
      </pc:sldChg>
      <pc:sldChg chg="modSp mod">
        <pc:chgData name="Safder, Ahmad Hussain" userId="c27f30d0-2d13-470b-bb49-43ace0670b2e" providerId="ADAL" clId="{62A949F5-8FD2-409D-8C2F-588DF18A46C1}" dt="2025-04-16T20:28:56.930" v="2690" actId="20577"/>
        <pc:sldMkLst>
          <pc:docMk/>
          <pc:sldMk cId="2819659949" sldId="317"/>
        </pc:sldMkLst>
      </pc:sldChg>
      <pc:sldChg chg="del">
        <pc:chgData name="Safder, Ahmad Hussain" userId="c27f30d0-2d13-470b-bb49-43ace0670b2e" providerId="ADAL" clId="{62A949F5-8FD2-409D-8C2F-588DF18A46C1}" dt="2025-04-16T20:51:01.240" v="3628" actId="47"/>
        <pc:sldMkLst>
          <pc:docMk/>
          <pc:sldMk cId="2361734095" sldId="318"/>
        </pc:sldMkLst>
      </pc:sldChg>
      <pc:sldChg chg="delSp del mod">
        <pc:chgData name="Safder, Ahmad Hussain" userId="c27f30d0-2d13-470b-bb49-43ace0670b2e" providerId="ADAL" clId="{62A949F5-8FD2-409D-8C2F-588DF18A46C1}" dt="2025-04-16T20:46:03.456" v="3476" actId="47"/>
        <pc:sldMkLst>
          <pc:docMk/>
          <pc:sldMk cId="2027532090" sldId="319"/>
        </pc:sldMkLst>
      </pc:sldChg>
      <pc:sldChg chg="addSp modSp del mod">
        <pc:chgData name="Safder, Ahmad Hussain" userId="c27f30d0-2d13-470b-bb49-43ace0670b2e" providerId="ADAL" clId="{62A949F5-8FD2-409D-8C2F-588DF18A46C1}" dt="2025-04-16T20:45:59.500" v="3475" actId="47"/>
        <pc:sldMkLst>
          <pc:docMk/>
          <pc:sldMk cId="309692970" sldId="320"/>
        </pc:sldMkLst>
      </pc:sldChg>
      <pc:sldChg chg="del">
        <pc:chgData name="Safder, Ahmad Hussain" userId="c27f30d0-2d13-470b-bb49-43ace0670b2e" providerId="ADAL" clId="{62A949F5-8FD2-409D-8C2F-588DF18A46C1}" dt="2025-04-16T20:51:13.422" v="3629" actId="47"/>
        <pc:sldMkLst>
          <pc:docMk/>
          <pc:sldMk cId="3126398952" sldId="321"/>
        </pc:sldMkLst>
      </pc:sldChg>
      <pc:sldChg chg="addSp delSp modSp new mod modAnim">
        <pc:chgData name="Safder, Ahmad Hussain" userId="c27f30d0-2d13-470b-bb49-43ace0670b2e" providerId="ADAL" clId="{62A949F5-8FD2-409D-8C2F-588DF18A46C1}" dt="2025-04-24T01:05:07.542" v="4215" actId="207"/>
        <pc:sldMkLst>
          <pc:docMk/>
          <pc:sldMk cId="636050534" sldId="322"/>
        </pc:sldMkLst>
      </pc:sldChg>
      <pc:sldChg chg="del">
        <pc:chgData name="Safder, Ahmad Hussain" userId="c27f30d0-2d13-470b-bb49-43ace0670b2e" providerId="ADAL" clId="{62A949F5-8FD2-409D-8C2F-588DF18A46C1}" dt="2025-04-16T17:35:38.417" v="22" actId="47"/>
        <pc:sldMkLst>
          <pc:docMk/>
          <pc:sldMk cId="3839044845" sldId="322"/>
        </pc:sldMkLst>
      </pc:sldChg>
      <pc:sldChg chg="addSp delSp modSp new mod">
        <pc:chgData name="Safder, Ahmad Hussain" userId="c27f30d0-2d13-470b-bb49-43ace0670b2e" providerId="ADAL" clId="{62A949F5-8FD2-409D-8C2F-588DF18A46C1}" dt="2025-04-16T19:40:06.061" v="1939"/>
        <pc:sldMkLst>
          <pc:docMk/>
          <pc:sldMk cId="2014630570" sldId="323"/>
        </pc:sldMkLst>
      </pc:sldChg>
      <pc:sldChg chg="del">
        <pc:chgData name="Safder, Ahmad Hussain" userId="c27f30d0-2d13-470b-bb49-43ace0670b2e" providerId="ADAL" clId="{62A949F5-8FD2-409D-8C2F-588DF18A46C1}" dt="2025-04-16T17:00:43.667" v="18" actId="47"/>
        <pc:sldMkLst>
          <pc:docMk/>
          <pc:sldMk cId="927552618" sldId="324"/>
        </pc:sldMkLst>
      </pc:sldChg>
      <pc:sldChg chg="addSp delSp modSp new mod delAnim modAnim">
        <pc:chgData name="Safder, Ahmad Hussain" userId="c27f30d0-2d13-470b-bb49-43ace0670b2e" providerId="ADAL" clId="{62A949F5-8FD2-409D-8C2F-588DF18A46C1}" dt="2025-04-16T20:31:17.560" v="2698"/>
        <pc:sldMkLst>
          <pc:docMk/>
          <pc:sldMk cId="2443424622" sldId="324"/>
        </pc:sldMkLst>
      </pc:sldChg>
      <pc:sldChg chg="del">
        <pc:chgData name="Safder, Ahmad Hussain" userId="c27f30d0-2d13-470b-bb49-43ace0670b2e" providerId="ADAL" clId="{62A949F5-8FD2-409D-8C2F-588DF18A46C1}" dt="2025-04-16T17:00:46.566" v="19" actId="47"/>
        <pc:sldMkLst>
          <pc:docMk/>
          <pc:sldMk cId="268287152" sldId="325"/>
        </pc:sldMkLst>
      </pc:sldChg>
      <pc:sldChg chg="delSp modSp new del mod">
        <pc:chgData name="Safder, Ahmad Hussain" userId="c27f30d0-2d13-470b-bb49-43ace0670b2e" providerId="ADAL" clId="{62A949F5-8FD2-409D-8C2F-588DF18A46C1}" dt="2025-04-16T20:37:35.938" v="2996" actId="47"/>
        <pc:sldMkLst>
          <pc:docMk/>
          <pc:sldMk cId="1832107271" sldId="325"/>
        </pc:sldMkLst>
      </pc:sldChg>
      <pc:sldChg chg="add">
        <pc:chgData name="Safder, Ahmad Hussain" userId="c27f30d0-2d13-470b-bb49-43ace0670b2e" providerId="ADAL" clId="{62A949F5-8FD2-409D-8C2F-588DF18A46C1}" dt="2025-04-16T20:28:12.943" v="2670"/>
        <pc:sldMkLst>
          <pc:docMk/>
          <pc:sldMk cId="84001706" sldId="1777"/>
        </pc:sldMkLst>
      </pc:sldChg>
      <pc:sldChg chg="addSp delSp modSp new mod">
        <pc:chgData name="Safder, Ahmad Hussain" userId="c27f30d0-2d13-470b-bb49-43ace0670b2e" providerId="ADAL" clId="{62A949F5-8FD2-409D-8C2F-588DF18A46C1}" dt="2025-04-16T20:45:34.298" v="3474" actId="1076"/>
        <pc:sldMkLst>
          <pc:docMk/>
          <pc:sldMk cId="1932312313" sldId="1778"/>
        </pc:sldMkLst>
      </pc:sldChg>
      <pc:sldChg chg="addSp delSp modSp new mod">
        <pc:chgData name="Safder, Ahmad Hussain" userId="c27f30d0-2d13-470b-bb49-43ace0670b2e" providerId="ADAL" clId="{62A949F5-8FD2-409D-8C2F-588DF18A46C1}" dt="2025-04-16T20:50:55.586" v="3627" actId="732"/>
        <pc:sldMkLst>
          <pc:docMk/>
          <pc:sldMk cId="2693642883" sldId="1779"/>
        </pc:sldMkLst>
      </pc:sldChg>
      <pc:sldChg chg="addSp delSp modSp new mod">
        <pc:chgData name="Safder, Ahmad Hussain" userId="c27f30d0-2d13-470b-bb49-43ace0670b2e" providerId="ADAL" clId="{62A949F5-8FD2-409D-8C2F-588DF18A46C1}" dt="2025-04-16T20:57:22.770" v="3677" actId="1076"/>
        <pc:sldMkLst>
          <pc:docMk/>
          <pc:sldMk cId="821137022" sldId="1780"/>
        </pc:sldMkLst>
      </pc:sldChg>
      <pc:sldChg chg="addSp modSp new mod">
        <pc:chgData name="Safder, Ahmad Hussain" userId="c27f30d0-2d13-470b-bb49-43ace0670b2e" providerId="ADAL" clId="{62A949F5-8FD2-409D-8C2F-588DF18A46C1}" dt="2025-04-16T21:02:29.596" v="4212" actId="20577"/>
        <pc:sldMkLst>
          <pc:docMk/>
          <pc:sldMk cId="1677388490" sldId="1781"/>
        </pc:sldMkLst>
      </pc:sldChg>
    </pc:docChg>
  </pc:docChgLst>
  <pc:docChgLst>
    <pc:chgData name="Safder, Ahmad Hussain" userId="c27f30d0-2d13-470b-bb49-43ace0670b2e" providerId="ADAL" clId="{F6D89893-50A2-AB43-8788-F15A0FB73FBB}"/>
    <pc:docChg chg="custSel addSld delSld modSld sldOrd">
      <pc:chgData name="Safder, Ahmad Hussain" userId="c27f30d0-2d13-470b-bb49-43ace0670b2e" providerId="ADAL" clId="{F6D89893-50A2-AB43-8788-F15A0FB73FBB}" dt="2025-04-08T14:06:45.349" v="192" actId="1076"/>
      <pc:docMkLst>
        <pc:docMk/>
      </pc:docMkLst>
      <pc:sldChg chg="modSp mod ord modShow">
        <pc:chgData name="Safder, Ahmad Hussain" userId="c27f30d0-2d13-470b-bb49-43ace0670b2e" providerId="ADAL" clId="{F6D89893-50A2-AB43-8788-F15A0FB73FBB}" dt="2025-04-08T14:06:45.349" v="192" actId="1076"/>
        <pc:sldMkLst>
          <pc:docMk/>
          <pc:sldMk cId="2788184936" sldId="314"/>
        </pc:sldMkLst>
      </pc:sldChg>
      <pc:sldChg chg="addSp delSp modSp add del">
        <pc:chgData name="Safder, Ahmad Hussain" userId="c27f30d0-2d13-470b-bb49-43ace0670b2e" providerId="ADAL" clId="{F6D89893-50A2-AB43-8788-F15A0FB73FBB}" dt="2025-04-08T14:00:31.489" v="191" actId="1076"/>
        <pc:sldMkLst>
          <pc:docMk/>
          <pc:sldMk cId="2495035540" sldId="315"/>
        </pc:sldMkLst>
      </pc:sldChg>
      <pc:sldChg chg="modSp">
        <pc:chgData name="Safder, Ahmad Hussain" userId="c27f30d0-2d13-470b-bb49-43ace0670b2e" providerId="ADAL" clId="{F6D89893-50A2-AB43-8788-F15A0FB73FBB}" dt="2025-04-08T06:13:02.862" v="71" actId="20577"/>
        <pc:sldMkLst>
          <pc:docMk/>
          <pc:sldMk cId="3839044845" sldId="322"/>
        </pc:sldMkLst>
      </pc:sldChg>
      <pc:sldChg chg="addSp delSp modSp">
        <pc:chgData name="Safder, Ahmad Hussain" userId="c27f30d0-2d13-470b-bb49-43ace0670b2e" providerId="ADAL" clId="{F6D89893-50A2-AB43-8788-F15A0FB73FBB}" dt="2025-04-08T13:30:08.683" v="92" actId="478"/>
        <pc:sldMkLst>
          <pc:docMk/>
          <pc:sldMk cId="268287152" sldId="325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9548DD-AF31-45BA-A26D-7AC4939564ED}" type="datetimeFigureOut">
              <a:rPr lang="en-US" smtClean="0"/>
              <a:t>10/2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B58C05-38F5-46EB-BECD-5394A7777B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8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P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B58C05-38F5-46EB-BECD-5394A7777BC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405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Backgrou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5" descr="Seal on the Oval. Used as a background picture.">
            <a:extLst>
              <a:ext uri="{FF2B5EF4-FFF2-40B4-BE49-F238E27FC236}">
                <a16:creationId xmlns:a16="http://schemas.microsoft.com/office/drawing/2014/main" id="{C4E00CA3-028B-4946-BBB4-5C31154E32A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11942" b="11942"/>
          <a:stretch/>
        </p:blipFill>
        <p:spPr>
          <a:xfrm>
            <a:off x="400279" y="374573"/>
            <a:ext cx="11391441" cy="577283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9F839D-17A6-464E-BE22-E9B747DF33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0279" y="1912072"/>
            <a:ext cx="11390045" cy="2387600"/>
          </a:xfrm>
          <a:solidFill>
            <a:srgbClr val="FFFFFF">
              <a:alpha val="69804"/>
            </a:srgbClr>
          </a:solidFill>
        </p:spPr>
        <p:txBody>
          <a:bodyPr lIns="365760" anchor="ctr">
            <a:normAutofit/>
          </a:bodyPr>
          <a:lstStyle>
            <a:lvl1pPr algn="l">
              <a:defRPr sz="55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148FA3-A642-4E78-8E7B-809942D8C7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71CDF-2BA0-4B12-BAB3-F078D4D10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702ADA-344D-4C5C-97AD-978608FF7B5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813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acts and Figures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9CF42-CFB0-4813-AFA8-72E0DF8937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9" y="2332273"/>
            <a:ext cx="3637944" cy="1325563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96339C-BF56-4C01-9057-10C1041C78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3761295"/>
            <a:ext cx="3637944" cy="242836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 descr="Title ornament - do not edit.">
            <a:extLst>
              <a:ext uri="{FF2B5EF4-FFF2-40B4-BE49-F238E27FC236}">
                <a16:creationId xmlns:a16="http://schemas.microsoft.com/office/drawing/2014/main" id="{5F33B443-BC15-456F-A843-6F23BCE2348A}"/>
              </a:ext>
            </a:extLst>
          </p:cNvPr>
          <p:cNvCxnSpPr>
            <a:cxnSpLocks/>
          </p:cNvCxnSpPr>
          <p:nvPr userDrawn="1"/>
        </p:nvCxnSpPr>
        <p:spPr>
          <a:xfrm>
            <a:off x="839789" y="2060409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9AB3712-421D-4D44-A208-FCFD9F142B33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4579938" y="2332038"/>
            <a:ext cx="6608762" cy="3814762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add a chart or table</a:t>
            </a:r>
          </a:p>
        </p:txBody>
      </p:sp>
    </p:spTree>
    <p:extLst>
      <p:ext uri="{BB962C8B-B14F-4D97-AF65-F5344CB8AC3E}">
        <p14:creationId xmlns:p14="http://schemas.microsoft.com/office/powerpoint/2010/main" val="3755932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F8BB7286-594A-4C7F-91C3-90AF74F810BF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5856551" y="3242821"/>
            <a:ext cx="5441197" cy="242836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7BC3CEE6-576D-4A25-8B6C-C2373DA1C88A}"/>
              </a:ext>
            </a:extLst>
          </p:cNvPr>
          <p:cNvCxnSpPr>
            <a:cxnSpLocks/>
          </p:cNvCxnSpPr>
          <p:nvPr userDrawn="1"/>
        </p:nvCxnSpPr>
        <p:spPr>
          <a:xfrm>
            <a:off x="5856552" y="1541935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D105C42B-C8C5-451C-A726-855DF2E48625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85763" y="403767"/>
            <a:ext cx="4629150" cy="574364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778E9976-AB2A-4D33-BDD3-3DD8196485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56551" y="1806160"/>
            <a:ext cx="5441196" cy="1325563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36749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3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F8BB7286-594A-4C7F-91C3-90AF74F810BF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5856551" y="3242821"/>
            <a:ext cx="5441197" cy="242836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7BC3CEE6-576D-4A25-8B6C-C2373DA1C88A}"/>
              </a:ext>
            </a:extLst>
          </p:cNvPr>
          <p:cNvCxnSpPr>
            <a:cxnSpLocks/>
          </p:cNvCxnSpPr>
          <p:nvPr userDrawn="1"/>
        </p:nvCxnSpPr>
        <p:spPr>
          <a:xfrm>
            <a:off x="5856552" y="1541935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D105C42B-C8C5-451C-A726-855DF2E48625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96873" y="427519"/>
            <a:ext cx="4572000" cy="2961495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6F2A46D0-0103-4ABC-91D6-429E06561590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96873" y="3389014"/>
            <a:ext cx="2286000" cy="2743200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Picture Placeholder 4">
            <a:extLst>
              <a:ext uri="{FF2B5EF4-FFF2-40B4-BE49-F238E27FC236}">
                <a16:creationId xmlns:a16="http://schemas.microsoft.com/office/drawing/2014/main" id="{BFAFE350-DAC2-4FA1-8058-2BB689DE6DEA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2682873" y="3389014"/>
            <a:ext cx="2286000" cy="274320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E79F3245-5C19-491B-A3C7-0953BE94EC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56551" y="1806160"/>
            <a:ext cx="5441196" cy="1325563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589743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Tea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9CF42-CFB0-4813-AFA8-72E0DF8937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9" y="2332273"/>
            <a:ext cx="3637944" cy="1325563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96339C-BF56-4C01-9057-10C1041C78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3761295"/>
            <a:ext cx="3637944" cy="105580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F33B443-BC15-456F-A843-6F23BCE2348A}"/>
              </a:ext>
            </a:extLst>
          </p:cNvPr>
          <p:cNvCxnSpPr>
            <a:cxnSpLocks/>
          </p:cNvCxnSpPr>
          <p:nvPr userDrawn="1"/>
        </p:nvCxnSpPr>
        <p:spPr>
          <a:xfrm>
            <a:off x="839789" y="2060409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FE19BD27-A5AE-4AED-A944-00ED745F24F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057203" y="696457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5B9DF506-FA73-4B69-BFF8-9508CCD1B341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057204" y="2453541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Content Placeholder 3">
            <a:extLst>
              <a:ext uri="{FF2B5EF4-FFF2-40B4-BE49-F238E27FC236}">
                <a16:creationId xmlns:a16="http://schemas.microsoft.com/office/drawing/2014/main" id="{D3C25E06-F692-49FF-AE8E-D1AB6FF3AAB9}"/>
              </a:ext>
            </a:extLst>
          </p:cNvPr>
          <p:cNvSpPr>
            <a:spLocks noGrp="1"/>
          </p:cNvSpPr>
          <p:nvPr>
            <p:ph sz="half" idx="19"/>
          </p:nvPr>
        </p:nvSpPr>
        <p:spPr>
          <a:xfrm>
            <a:off x="5057204" y="2763582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16" name="Picture Placeholder 4">
            <a:extLst>
              <a:ext uri="{FF2B5EF4-FFF2-40B4-BE49-F238E27FC236}">
                <a16:creationId xmlns:a16="http://schemas.microsoft.com/office/drawing/2014/main" id="{11ED6439-33AD-49C2-871A-58168B09AD82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7374140" y="696457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D724A983-E2D4-411D-8E9C-28DDCC5FAF65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374141" y="2453541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Content Placeholder 3">
            <a:extLst>
              <a:ext uri="{FF2B5EF4-FFF2-40B4-BE49-F238E27FC236}">
                <a16:creationId xmlns:a16="http://schemas.microsoft.com/office/drawing/2014/main" id="{42A31C1D-8F1D-4CB6-9F05-8D8BB079EB90}"/>
              </a:ext>
            </a:extLst>
          </p:cNvPr>
          <p:cNvSpPr>
            <a:spLocks noGrp="1"/>
          </p:cNvSpPr>
          <p:nvPr>
            <p:ph sz="half" idx="22"/>
          </p:nvPr>
        </p:nvSpPr>
        <p:spPr>
          <a:xfrm>
            <a:off x="7374141" y="2763582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E32EFC8D-798E-4678-A87B-C90DCCB5A996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9691076" y="696457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8B1DD5E6-B902-4C2D-9D16-3F59B4BCBA19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9691077" y="2453541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Content Placeholder 3">
            <a:extLst>
              <a:ext uri="{FF2B5EF4-FFF2-40B4-BE49-F238E27FC236}">
                <a16:creationId xmlns:a16="http://schemas.microsoft.com/office/drawing/2014/main" id="{52D6015B-E243-493B-AEF7-C9745236520A}"/>
              </a:ext>
            </a:extLst>
          </p:cNvPr>
          <p:cNvSpPr>
            <a:spLocks noGrp="1"/>
          </p:cNvSpPr>
          <p:nvPr>
            <p:ph sz="half" idx="25"/>
          </p:nvPr>
        </p:nvSpPr>
        <p:spPr>
          <a:xfrm>
            <a:off x="9691077" y="2763582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3" name="Picture Placeholder 4">
            <a:extLst>
              <a:ext uri="{FF2B5EF4-FFF2-40B4-BE49-F238E27FC236}">
                <a16:creationId xmlns:a16="http://schemas.microsoft.com/office/drawing/2014/main" id="{A5B97012-2868-43C2-9206-9E4FE0F4F61C}"/>
              </a:ext>
            </a:extLst>
          </p:cNvPr>
          <p:cNvSpPr>
            <a:spLocks noGrp="1"/>
          </p:cNvSpPr>
          <p:nvPr>
            <p:ph type="pic" sz="quarter" idx="26"/>
          </p:nvPr>
        </p:nvSpPr>
        <p:spPr>
          <a:xfrm>
            <a:off x="5078858" y="3386275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4" name="Text Placeholder 4">
            <a:extLst>
              <a:ext uri="{FF2B5EF4-FFF2-40B4-BE49-F238E27FC236}">
                <a16:creationId xmlns:a16="http://schemas.microsoft.com/office/drawing/2014/main" id="{48454760-D7F3-475D-A20B-0C0BCB057E7F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5078859" y="5143359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5" name="Content Placeholder 3">
            <a:extLst>
              <a:ext uri="{FF2B5EF4-FFF2-40B4-BE49-F238E27FC236}">
                <a16:creationId xmlns:a16="http://schemas.microsoft.com/office/drawing/2014/main" id="{6D393514-D249-454A-BB12-08A04E74C5AB}"/>
              </a:ext>
            </a:extLst>
          </p:cNvPr>
          <p:cNvSpPr>
            <a:spLocks noGrp="1"/>
          </p:cNvSpPr>
          <p:nvPr>
            <p:ph sz="half" idx="28"/>
          </p:nvPr>
        </p:nvSpPr>
        <p:spPr>
          <a:xfrm>
            <a:off x="5078859" y="5453400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6" name="Picture Placeholder 4">
            <a:extLst>
              <a:ext uri="{FF2B5EF4-FFF2-40B4-BE49-F238E27FC236}">
                <a16:creationId xmlns:a16="http://schemas.microsoft.com/office/drawing/2014/main" id="{D278255C-18BA-474E-96F6-62A50AF41CA1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7395795" y="3386275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3" name="Text Placeholder 4">
            <a:extLst>
              <a:ext uri="{FF2B5EF4-FFF2-40B4-BE49-F238E27FC236}">
                <a16:creationId xmlns:a16="http://schemas.microsoft.com/office/drawing/2014/main" id="{A4F57BC1-C0AE-424B-9367-C3705C88E571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395796" y="5143359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4" name="Content Placeholder 3">
            <a:extLst>
              <a:ext uri="{FF2B5EF4-FFF2-40B4-BE49-F238E27FC236}">
                <a16:creationId xmlns:a16="http://schemas.microsoft.com/office/drawing/2014/main" id="{B8CE1909-D1B0-4CED-A8A6-86452D796376}"/>
              </a:ext>
            </a:extLst>
          </p:cNvPr>
          <p:cNvSpPr>
            <a:spLocks noGrp="1"/>
          </p:cNvSpPr>
          <p:nvPr>
            <p:ph sz="half" idx="31"/>
          </p:nvPr>
        </p:nvSpPr>
        <p:spPr>
          <a:xfrm>
            <a:off x="7395796" y="5453400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35" name="Picture Placeholder 4">
            <a:extLst>
              <a:ext uri="{FF2B5EF4-FFF2-40B4-BE49-F238E27FC236}">
                <a16:creationId xmlns:a16="http://schemas.microsoft.com/office/drawing/2014/main" id="{7844A874-C4B9-4320-AE76-AA222CA8567D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9712731" y="3386275"/>
            <a:ext cx="2077591" cy="167674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6" name="Text Placeholder 4">
            <a:extLst>
              <a:ext uri="{FF2B5EF4-FFF2-40B4-BE49-F238E27FC236}">
                <a16:creationId xmlns:a16="http://schemas.microsoft.com/office/drawing/2014/main" id="{FCF80027-C4C4-4FAC-8656-046DDF8D9C84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9712732" y="5143359"/>
            <a:ext cx="2077592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7" name="Content Placeholder 3">
            <a:extLst>
              <a:ext uri="{FF2B5EF4-FFF2-40B4-BE49-F238E27FC236}">
                <a16:creationId xmlns:a16="http://schemas.microsoft.com/office/drawing/2014/main" id="{5AC34476-3C87-41CC-8284-D6A31C7F741D}"/>
              </a:ext>
            </a:extLst>
          </p:cNvPr>
          <p:cNvSpPr>
            <a:spLocks noGrp="1"/>
          </p:cNvSpPr>
          <p:nvPr>
            <p:ph sz="half" idx="34"/>
          </p:nvPr>
        </p:nvSpPr>
        <p:spPr>
          <a:xfrm>
            <a:off x="9712732" y="5453400"/>
            <a:ext cx="2077592" cy="301752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91671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8A03F2-9CC5-4C7D-98F8-9957C8092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1A53CF-A8C8-4BBA-B9A9-B09B86593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7BF50D38-5438-F344-9475-34794C4004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86042"/>
            <a:ext cx="10515600" cy="838854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A08DB35-EBE4-7D47-B3CA-C94ADD2F76D2}"/>
              </a:ext>
            </a:extLst>
          </p:cNvPr>
          <p:cNvCxnSpPr>
            <a:cxnSpLocks/>
          </p:cNvCxnSpPr>
          <p:nvPr userDrawn="1"/>
        </p:nvCxnSpPr>
        <p:spPr>
          <a:xfrm>
            <a:off x="838200" y="801837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12150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F5652-5F8D-4F3B-BE45-6F2FE0F56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FDEF2A-FDC4-461B-A64A-242E9A04A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640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 - Light Gray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84001C-171D-4E3E-B5D6-BCADE39B691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97895" y="501373"/>
            <a:ext cx="10515600" cy="819397"/>
          </a:xfrm>
        </p:spPr>
        <p:txBody>
          <a:bodyPr anchor="t">
            <a:normAutofit/>
          </a:bodyPr>
          <a:lstStyle>
            <a:lvl1pPr>
              <a:defRPr sz="4400" b="0">
                <a:latin typeface="+mj-lt"/>
                <a:ea typeface="Buckeye Serif SemiBold" pitchFamily="50" charset="0"/>
              </a:defRPr>
            </a:lvl1pPr>
          </a:lstStyle>
          <a:p>
            <a:r>
              <a:rPr lang="en-US" dirty="0"/>
              <a:t>IFAC AAC 2022: updat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1934708-1F7D-4A7D-990D-4B028571307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97895" y="1581000"/>
            <a:ext cx="10515600" cy="496976"/>
          </a:xfrm>
        </p:spPr>
        <p:txBody>
          <a:bodyPr>
            <a:normAutofit/>
          </a:bodyPr>
          <a:lstStyle>
            <a:lvl1pPr marL="0" indent="0">
              <a:buNone/>
              <a:defRPr sz="26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Registration is open:</a:t>
            </a:r>
          </a:p>
          <a:p>
            <a:pPr lvl="0"/>
            <a:endParaRPr lang="en-US" dirty="0"/>
          </a:p>
          <a:p>
            <a:pPr lvl="0"/>
            <a:endParaRPr lang="en-US"/>
          </a:p>
          <a:p>
            <a:pPr lvl="0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517FDA-A121-4B28-8DDF-D450DD471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99B5A-7DCC-4693-81DE-0BE66B97B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4BB15680-BBD5-453E-AD54-36A6ADC7CDA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8341" y="501373"/>
            <a:ext cx="2511106" cy="101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66995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- Red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 descr="Red background with notch.">
            <a:extLst>
              <a:ext uri="{FF2B5EF4-FFF2-40B4-BE49-F238E27FC236}">
                <a16:creationId xmlns:a16="http://schemas.microsoft.com/office/drawing/2014/main" id="{221065E6-A38E-4F0C-8A91-83E3ADB9FE2D}"/>
              </a:ext>
            </a:extLst>
          </p:cNvPr>
          <p:cNvSpPr/>
          <p:nvPr userDrawn="1"/>
        </p:nvSpPr>
        <p:spPr>
          <a:xfrm>
            <a:off x="400280" y="374573"/>
            <a:ext cx="11391441" cy="5772839"/>
          </a:xfrm>
          <a:custGeom>
            <a:avLst/>
            <a:gdLst>
              <a:gd name="connsiteX0" fmla="*/ 0 w 11391441"/>
              <a:gd name="connsiteY0" fmla="*/ 11017 h 5772839"/>
              <a:gd name="connsiteX1" fmla="*/ 0 w 11391441"/>
              <a:gd name="connsiteY1" fmla="*/ 5772839 h 5772839"/>
              <a:gd name="connsiteX2" fmla="*/ 10796530 w 11391441"/>
              <a:gd name="connsiteY2" fmla="*/ 5772839 h 5772839"/>
              <a:gd name="connsiteX3" fmla="*/ 11391441 w 11391441"/>
              <a:gd name="connsiteY3" fmla="*/ 5177928 h 5772839"/>
              <a:gd name="connsiteX4" fmla="*/ 11391441 w 11391441"/>
              <a:gd name="connsiteY4" fmla="*/ 0 h 5772839"/>
              <a:gd name="connsiteX5" fmla="*/ 0 w 11391441"/>
              <a:gd name="connsiteY5" fmla="*/ 11017 h 57728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391441" h="5772839">
                <a:moveTo>
                  <a:pt x="0" y="11017"/>
                </a:moveTo>
                <a:lnTo>
                  <a:pt x="0" y="5772839"/>
                </a:lnTo>
                <a:lnTo>
                  <a:pt x="10796530" y="5772839"/>
                </a:lnTo>
                <a:lnTo>
                  <a:pt x="11391441" y="5177928"/>
                </a:lnTo>
                <a:lnTo>
                  <a:pt x="11391441" y="0"/>
                </a:lnTo>
                <a:lnTo>
                  <a:pt x="0" y="11017"/>
                </a:lnTo>
                <a:close/>
              </a:path>
            </a:pathLst>
          </a:custGeom>
          <a:solidFill>
            <a:srgbClr val="BA0C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517FDA-A121-4B28-8DDF-D450DD471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99B5A-7DCC-4693-81DE-0BE66B97B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42AE5508-873C-8C4C-A88E-C1B4E571DD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2609603"/>
            <a:ext cx="10515600" cy="819397"/>
          </a:xfrm>
        </p:spPr>
        <p:txBody>
          <a:bodyPr anchor="t">
            <a:normAutofit/>
          </a:bodyPr>
          <a:lstStyle>
            <a:lvl1pPr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AC83112E-B440-C046-B221-F7DBDB8A76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457508"/>
            <a:ext cx="10515600" cy="496976"/>
          </a:xfrm>
        </p:spPr>
        <p:txBody>
          <a:bodyPr>
            <a:normAutofit/>
          </a:bodyPr>
          <a:lstStyle>
            <a:lvl1pPr marL="0" indent="0">
              <a:buNone/>
              <a:defRPr sz="2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46531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- Gray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>
            <a:extLst>
              <a:ext uri="{FF2B5EF4-FFF2-40B4-BE49-F238E27FC236}">
                <a16:creationId xmlns:a16="http://schemas.microsoft.com/office/drawing/2014/main" id="{221065E6-A38E-4F0C-8A91-83E3ADB9FE2D}"/>
              </a:ext>
            </a:extLst>
          </p:cNvPr>
          <p:cNvSpPr/>
          <p:nvPr userDrawn="1"/>
        </p:nvSpPr>
        <p:spPr>
          <a:xfrm>
            <a:off x="400280" y="374573"/>
            <a:ext cx="11391441" cy="5772839"/>
          </a:xfrm>
          <a:custGeom>
            <a:avLst/>
            <a:gdLst>
              <a:gd name="connsiteX0" fmla="*/ 0 w 11391441"/>
              <a:gd name="connsiteY0" fmla="*/ 11017 h 5772839"/>
              <a:gd name="connsiteX1" fmla="*/ 0 w 11391441"/>
              <a:gd name="connsiteY1" fmla="*/ 5772839 h 5772839"/>
              <a:gd name="connsiteX2" fmla="*/ 10796530 w 11391441"/>
              <a:gd name="connsiteY2" fmla="*/ 5772839 h 5772839"/>
              <a:gd name="connsiteX3" fmla="*/ 11391441 w 11391441"/>
              <a:gd name="connsiteY3" fmla="*/ 5177928 h 5772839"/>
              <a:gd name="connsiteX4" fmla="*/ 11391441 w 11391441"/>
              <a:gd name="connsiteY4" fmla="*/ 0 h 5772839"/>
              <a:gd name="connsiteX5" fmla="*/ 0 w 11391441"/>
              <a:gd name="connsiteY5" fmla="*/ 11017 h 57728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391441" h="5772839">
                <a:moveTo>
                  <a:pt x="0" y="11017"/>
                </a:moveTo>
                <a:lnTo>
                  <a:pt x="0" y="5772839"/>
                </a:lnTo>
                <a:lnTo>
                  <a:pt x="10796530" y="5772839"/>
                </a:lnTo>
                <a:lnTo>
                  <a:pt x="11391441" y="5177928"/>
                </a:lnTo>
                <a:lnTo>
                  <a:pt x="11391441" y="0"/>
                </a:lnTo>
                <a:lnTo>
                  <a:pt x="0" y="11017"/>
                </a:lnTo>
                <a:close/>
              </a:path>
            </a:pathLst>
          </a:custGeom>
          <a:solidFill>
            <a:srgbClr val="A2AA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517FDA-A121-4B28-8DDF-D450DD471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99B5A-7DCC-4693-81DE-0BE66B97B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7994FE8C-BFE3-EA46-9F67-FCF68481C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2609603"/>
            <a:ext cx="10515600" cy="819397"/>
          </a:xfrm>
        </p:spPr>
        <p:txBody>
          <a:bodyPr anchor="t">
            <a:normAutofit/>
          </a:bodyPr>
          <a:lstStyle>
            <a:lvl1pPr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668173B2-180C-2442-AB23-1F3D56096C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457508"/>
            <a:ext cx="10515600" cy="496976"/>
          </a:xfrm>
        </p:spPr>
        <p:txBody>
          <a:bodyPr>
            <a:normAutofit/>
          </a:bodyPr>
          <a:lstStyle>
            <a:lvl1pPr marL="0" indent="0">
              <a:buNone/>
              <a:defRPr sz="2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4750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517FDA-A121-4B28-8DDF-D450DD471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99B5A-7DCC-4693-81DE-0BE66B97B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D4E7D8D-3CE6-BC4E-BA91-C825C3B79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2609603"/>
            <a:ext cx="10515600" cy="819397"/>
          </a:xfrm>
        </p:spPr>
        <p:txBody>
          <a:bodyPr anchor="t">
            <a:normAutofit/>
          </a:bodyPr>
          <a:lstStyle>
            <a:lvl1pPr>
              <a:defRPr sz="55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19BB5AB9-FC6F-7F4D-885C-DFDA822904D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457508"/>
            <a:ext cx="10515600" cy="496976"/>
          </a:xfrm>
        </p:spPr>
        <p:txBody>
          <a:bodyPr>
            <a:normAutofit/>
          </a:bodyPr>
          <a:lstStyle>
            <a:lvl1pPr marL="0" indent="0">
              <a:buNone/>
              <a:defRPr sz="2600" b="1" i="0">
                <a:solidFill>
                  <a:schemeClr val="tx1"/>
                </a:solidFill>
                <a:latin typeface="Buckeye Sans" pitchFamily="2" charset="77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800430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7AA6A-DE3E-452A-8765-F4A9FE44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86042"/>
            <a:ext cx="10515600" cy="838854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092BB6-0EC3-47A0-964A-91B4EAB22C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61509"/>
            <a:ext cx="10515600" cy="401545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07D5D7-B1FE-44D4-9552-B7681E39C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899665-9022-4763-9F34-BC62AC635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7748A89-EDD3-4E47-AFE7-62C61C34960B}"/>
              </a:ext>
            </a:extLst>
          </p:cNvPr>
          <p:cNvCxnSpPr>
            <a:cxnSpLocks/>
          </p:cNvCxnSpPr>
          <p:nvPr userDrawn="1"/>
        </p:nvCxnSpPr>
        <p:spPr>
          <a:xfrm>
            <a:off x="838200" y="801837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14504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110778-4DA8-45B3-97ED-ECBE5C6085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883038"/>
            <a:ext cx="32004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96339C-BF56-4C01-9057-10C1041C78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706950"/>
            <a:ext cx="3200400" cy="306072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44800EDF-F600-4ABA-9A26-740C4D40C6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151812" y="1883038"/>
            <a:ext cx="32004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15DC47ED-65AF-468C-B064-C602467FDF9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151812" y="2706950"/>
            <a:ext cx="3200400" cy="306072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1A0CF29B-96BC-43D9-8AB6-6FADA9A9287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475124" y="1894991"/>
            <a:ext cx="32004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F19B7547-6851-4E06-A147-72DEB3E25657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475124" y="2718903"/>
            <a:ext cx="3200400" cy="306072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240F89D-2F52-4A06-A26B-F81A4CCA049C}"/>
              </a:ext>
            </a:extLst>
          </p:cNvPr>
          <p:cNvCxnSpPr>
            <a:cxnSpLocks/>
          </p:cNvCxnSpPr>
          <p:nvPr userDrawn="1"/>
        </p:nvCxnSpPr>
        <p:spPr>
          <a:xfrm flipV="1">
            <a:off x="4246764" y="2377658"/>
            <a:ext cx="0" cy="3401974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46615C9D-EE6C-4B25-8C7B-BD41495EDEDC}"/>
              </a:ext>
            </a:extLst>
          </p:cNvPr>
          <p:cNvCxnSpPr>
            <a:cxnSpLocks/>
          </p:cNvCxnSpPr>
          <p:nvPr userDrawn="1"/>
        </p:nvCxnSpPr>
        <p:spPr>
          <a:xfrm flipV="1">
            <a:off x="7915362" y="2377658"/>
            <a:ext cx="0" cy="3401974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1">
            <a:extLst>
              <a:ext uri="{FF2B5EF4-FFF2-40B4-BE49-F238E27FC236}">
                <a16:creationId xmlns:a16="http://schemas.microsoft.com/office/drawing/2014/main" id="{670F325A-C820-6347-A10B-9DD63E3B7F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86042"/>
            <a:ext cx="10515600" cy="838854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4D95B3B-5BE2-F245-A653-7ABF52BA55BB}"/>
              </a:ext>
            </a:extLst>
          </p:cNvPr>
          <p:cNvCxnSpPr>
            <a:cxnSpLocks/>
          </p:cNvCxnSpPr>
          <p:nvPr userDrawn="1"/>
        </p:nvCxnSpPr>
        <p:spPr>
          <a:xfrm>
            <a:off x="838200" y="801837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8283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9CF42-CFB0-4813-AFA8-72E0DF8937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9" y="2332273"/>
            <a:ext cx="3637944" cy="1325563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96339C-BF56-4C01-9057-10C1041C78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3761295"/>
            <a:ext cx="3637944" cy="105580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642A6F-A411-470F-BD04-ADA91E6F6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5785E62-F2BF-47B7-BB10-92F9FFA0F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F33B443-BC15-456F-A843-6F23BCE2348A}"/>
              </a:ext>
            </a:extLst>
          </p:cNvPr>
          <p:cNvCxnSpPr>
            <a:cxnSpLocks/>
          </p:cNvCxnSpPr>
          <p:nvPr userDrawn="1"/>
        </p:nvCxnSpPr>
        <p:spPr>
          <a:xfrm>
            <a:off x="839789" y="2060409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7233CD8-5E31-4581-814D-DA09D49C1F86}"/>
              </a:ext>
            </a:extLst>
          </p:cNvPr>
          <p:cNvCxnSpPr>
            <a:cxnSpLocks/>
          </p:cNvCxnSpPr>
          <p:nvPr userDrawn="1"/>
        </p:nvCxnSpPr>
        <p:spPr>
          <a:xfrm flipV="1">
            <a:off x="4982055" y="1355651"/>
            <a:ext cx="0" cy="4705784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FE19BD27-A5AE-4AED-A944-00ED745F24F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495829" y="1186651"/>
            <a:ext cx="9144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5B9DF506-FA73-4B69-BFF8-9508CCD1B341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61823" y="1197473"/>
            <a:ext cx="4524097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Content Placeholder 3">
            <a:extLst>
              <a:ext uri="{FF2B5EF4-FFF2-40B4-BE49-F238E27FC236}">
                <a16:creationId xmlns:a16="http://schemas.microsoft.com/office/drawing/2014/main" id="{D3C25E06-F692-49FF-AE8E-D1AB6FF3AAB9}"/>
              </a:ext>
            </a:extLst>
          </p:cNvPr>
          <p:cNvSpPr>
            <a:spLocks noGrp="1"/>
          </p:cNvSpPr>
          <p:nvPr>
            <p:ph sz="half" idx="19"/>
          </p:nvPr>
        </p:nvSpPr>
        <p:spPr>
          <a:xfrm>
            <a:off x="6561816" y="1494459"/>
            <a:ext cx="4524097" cy="754756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19" name="Picture Placeholder 4">
            <a:extLst>
              <a:ext uri="{FF2B5EF4-FFF2-40B4-BE49-F238E27FC236}">
                <a16:creationId xmlns:a16="http://schemas.microsoft.com/office/drawing/2014/main" id="{3B784B6F-C536-4BE2-9F68-EFD22C48A77E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5495822" y="2625206"/>
            <a:ext cx="9144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0" name="Text Placeholder 4">
            <a:extLst>
              <a:ext uri="{FF2B5EF4-FFF2-40B4-BE49-F238E27FC236}">
                <a16:creationId xmlns:a16="http://schemas.microsoft.com/office/drawing/2014/main" id="{98CA5EED-CA8D-41CE-A9A2-2D0FD1FFEA2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561816" y="2636028"/>
            <a:ext cx="4524097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1" name="Content Placeholder 3">
            <a:extLst>
              <a:ext uri="{FF2B5EF4-FFF2-40B4-BE49-F238E27FC236}">
                <a16:creationId xmlns:a16="http://schemas.microsoft.com/office/drawing/2014/main" id="{6A62EE4C-12CF-4CD9-A03E-75610F65D462}"/>
              </a:ext>
            </a:extLst>
          </p:cNvPr>
          <p:cNvSpPr>
            <a:spLocks noGrp="1"/>
          </p:cNvSpPr>
          <p:nvPr>
            <p:ph sz="half" idx="22"/>
          </p:nvPr>
        </p:nvSpPr>
        <p:spPr>
          <a:xfrm>
            <a:off x="6561809" y="2933014"/>
            <a:ext cx="4524097" cy="754756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2" name="Picture Placeholder 4">
            <a:extLst>
              <a:ext uri="{FF2B5EF4-FFF2-40B4-BE49-F238E27FC236}">
                <a16:creationId xmlns:a16="http://schemas.microsoft.com/office/drawing/2014/main" id="{1EDC020B-92DF-44EE-8F61-D1F571593823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5495822" y="3984098"/>
            <a:ext cx="9144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3" name="Text Placeholder 4">
            <a:extLst>
              <a:ext uri="{FF2B5EF4-FFF2-40B4-BE49-F238E27FC236}">
                <a16:creationId xmlns:a16="http://schemas.microsoft.com/office/drawing/2014/main" id="{6EC31054-F323-447E-A250-00C70D033246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561816" y="3994920"/>
            <a:ext cx="4524097" cy="296986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4" name="Content Placeholder 3">
            <a:extLst>
              <a:ext uri="{FF2B5EF4-FFF2-40B4-BE49-F238E27FC236}">
                <a16:creationId xmlns:a16="http://schemas.microsoft.com/office/drawing/2014/main" id="{2A0E534F-F82F-491F-A155-625F7F13DD81}"/>
              </a:ext>
            </a:extLst>
          </p:cNvPr>
          <p:cNvSpPr>
            <a:spLocks noGrp="1"/>
          </p:cNvSpPr>
          <p:nvPr>
            <p:ph sz="half" idx="25"/>
          </p:nvPr>
        </p:nvSpPr>
        <p:spPr>
          <a:xfrm>
            <a:off x="6561809" y="4291906"/>
            <a:ext cx="4524097" cy="754756"/>
          </a:xfrm>
        </p:spPr>
        <p:txBody>
          <a:bodyPr>
            <a:no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630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istic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07D5D7-B1FE-44D4-9552-B7681E39C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899665-9022-4763-9F34-BC62AC635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5C1AF12-65D7-4CCC-B876-272178DEF7BB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5975" y="2178050"/>
            <a:ext cx="3200400" cy="1555750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0">
                <a:latin typeface="+mj-lt"/>
              </a:defRPr>
            </a:lvl1pPr>
          </a:lstStyle>
          <a:p>
            <a:pPr lvl="0"/>
            <a:r>
              <a:rPr lang="en-US" dirty="0"/>
              <a:t>0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978A9C5-0FEF-4CDF-8E0D-77B2B3787EB1}"/>
              </a:ext>
            </a:extLst>
          </p:cNvPr>
          <p:cNvCxnSpPr>
            <a:cxnSpLocks/>
          </p:cNvCxnSpPr>
          <p:nvPr userDrawn="1"/>
        </p:nvCxnSpPr>
        <p:spPr>
          <a:xfrm>
            <a:off x="2117969" y="3771508"/>
            <a:ext cx="548640" cy="0"/>
          </a:xfrm>
          <a:prstGeom prst="line">
            <a:avLst/>
          </a:prstGeom>
          <a:ln w="79375">
            <a:solidFill>
              <a:srgbClr val="BA0C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A31E8251-4870-40ED-8F84-F3F4065F8BE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15983" y="4133426"/>
            <a:ext cx="3200400" cy="296986"/>
          </a:xfrm>
        </p:spPr>
        <p:txBody>
          <a:bodyPr anchor="b">
            <a:normAutofit/>
          </a:bodyPr>
          <a:lstStyle>
            <a:lvl1pPr marL="0" indent="0" algn="ctr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C921F103-A52D-4BF8-A426-261D45BC06E9}"/>
              </a:ext>
            </a:extLst>
          </p:cNvPr>
          <p:cNvSpPr>
            <a:spLocks noGrp="1"/>
          </p:cNvSpPr>
          <p:nvPr>
            <p:ph sz="half" idx="22"/>
          </p:nvPr>
        </p:nvSpPr>
        <p:spPr>
          <a:xfrm>
            <a:off x="815976" y="4430412"/>
            <a:ext cx="3200400" cy="754756"/>
          </a:xfrm>
        </p:spPr>
        <p:txBody>
          <a:bodyPr>
            <a:no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 algn="ctr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17" name="Text Placeholder 7">
            <a:extLst>
              <a:ext uri="{FF2B5EF4-FFF2-40B4-BE49-F238E27FC236}">
                <a16:creationId xmlns:a16="http://schemas.microsoft.com/office/drawing/2014/main" id="{47B445D7-04D9-4518-A91A-395D959AA54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362024" y="2178050"/>
            <a:ext cx="3200400" cy="1555750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0">
                <a:latin typeface="+mj-lt"/>
              </a:defRPr>
            </a:lvl1pPr>
          </a:lstStyle>
          <a:p>
            <a:pPr lvl="0"/>
            <a:r>
              <a:rPr lang="en-US" dirty="0"/>
              <a:t>00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F2A72AE-B0BA-451A-A298-6F08D46BE149}"/>
              </a:ext>
            </a:extLst>
          </p:cNvPr>
          <p:cNvCxnSpPr>
            <a:cxnSpLocks/>
          </p:cNvCxnSpPr>
          <p:nvPr userDrawn="1"/>
        </p:nvCxnSpPr>
        <p:spPr>
          <a:xfrm>
            <a:off x="5720579" y="3771508"/>
            <a:ext cx="548640" cy="0"/>
          </a:xfrm>
          <a:prstGeom prst="line">
            <a:avLst/>
          </a:prstGeom>
          <a:ln w="79375">
            <a:solidFill>
              <a:srgbClr val="BA0C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Placeholder 4">
            <a:extLst>
              <a:ext uri="{FF2B5EF4-FFF2-40B4-BE49-F238E27FC236}">
                <a16:creationId xmlns:a16="http://schemas.microsoft.com/office/drawing/2014/main" id="{544B66B5-8A11-414B-BD6A-3CA8D49CDAC9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4362032" y="4133426"/>
            <a:ext cx="3200400" cy="296986"/>
          </a:xfrm>
        </p:spPr>
        <p:txBody>
          <a:bodyPr anchor="b">
            <a:normAutofit/>
          </a:bodyPr>
          <a:lstStyle>
            <a:lvl1pPr marL="0" indent="0" algn="ctr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0" name="Content Placeholder 3">
            <a:extLst>
              <a:ext uri="{FF2B5EF4-FFF2-40B4-BE49-F238E27FC236}">
                <a16:creationId xmlns:a16="http://schemas.microsoft.com/office/drawing/2014/main" id="{9B83ED64-7985-4721-920B-54BC42A5E1D7}"/>
              </a:ext>
            </a:extLst>
          </p:cNvPr>
          <p:cNvSpPr>
            <a:spLocks noGrp="1"/>
          </p:cNvSpPr>
          <p:nvPr>
            <p:ph sz="half" idx="25"/>
          </p:nvPr>
        </p:nvSpPr>
        <p:spPr>
          <a:xfrm>
            <a:off x="4362025" y="4430412"/>
            <a:ext cx="3200400" cy="754756"/>
          </a:xfrm>
        </p:spPr>
        <p:txBody>
          <a:bodyPr>
            <a:no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 algn="ctr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48CFB95A-0D9D-453A-9CB2-BF05EF3E7A0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908066" y="2178050"/>
            <a:ext cx="3200400" cy="1555750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0">
                <a:latin typeface="+mj-lt"/>
              </a:defRPr>
            </a:lvl1pPr>
          </a:lstStyle>
          <a:p>
            <a:pPr lvl="0"/>
            <a:r>
              <a:rPr lang="en-US" dirty="0"/>
              <a:t>00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F95B02B-287E-4902-9AF6-04C885FA6DD1}"/>
              </a:ext>
            </a:extLst>
          </p:cNvPr>
          <p:cNvCxnSpPr>
            <a:cxnSpLocks/>
          </p:cNvCxnSpPr>
          <p:nvPr userDrawn="1"/>
        </p:nvCxnSpPr>
        <p:spPr>
          <a:xfrm>
            <a:off x="9276048" y="3771508"/>
            <a:ext cx="548640" cy="0"/>
          </a:xfrm>
          <a:prstGeom prst="line">
            <a:avLst/>
          </a:prstGeom>
          <a:ln w="79375">
            <a:solidFill>
              <a:srgbClr val="BA0C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Placeholder 4">
            <a:extLst>
              <a:ext uri="{FF2B5EF4-FFF2-40B4-BE49-F238E27FC236}">
                <a16:creationId xmlns:a16="http://schemas.microsoft.com/office/drawing/2014/main" id="{D79EC675-E9A3-4C03-B61F-A49031FA5008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7908074" y="4133426"/>
            <a:ext cx="3200400" cy="296986"/>
          </a:xfrm>
        </p:spPr>
        <p:txBody>
          <a:bodyPr anchor="b">
            <a:normAutofit/>
          </a:bodyPr>
          <a:lstStyle>
            <a:lvl1pPr marL="0" indent="0" algn="ctr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4" name="Content Placeholder 3">
            <a:extLst>
              <a:ext uri="{FF2B5EF4-FFF2-40B4-BE49-F238E27FC236}">
                <a16:creationId xmlns:a16="http://schemas.microsoft.com/office/drawing/2014/main" id="{B8429F79-518E-407C-8FF2-83D7C7D801FD}"/>
              </a:ext>
            </a:extLst>
          </p:cNvPr>
          <p:cNvSpPr>
            <a:spLocks noGrp="1"/>
          </p:cNvSpPr>
          <p:nvPr>
            <p:ph sz="half" idx="28"/>
          </p:nvPr>
        </p:nvSpPr>
        <p:spPr>
          <a:xfrm>
            <a:off x="7908067" y="4430412"/>
            <a:ext cx="3200400" cy="754756"/>
          </a:xfrm>
        </p:spPr>
        <p:txBody>
          <a:bodyPr>
            <a:no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 algn="ctr">
              <a:buNone/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4"/>
            <a:endParaRPr lang="en-US" dirty="0"/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784EC54A-1238-054A-B123-4E089148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86042"/>
            <a:ext cx="10515600" cy="838854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2FB88219-839E-554B-B72F-F7177AF5404C}"/>
              </a:ext>
            </a:extLst>
          </p:cNvPr>
          <p:cNvCxnSpPr>
            <a:cxnSpLocks/>
          </p:cNvCxnSpPr>
          <p:nvPr userDrawn="1"/>
        </p:nvCxnSpPr>
        <p:spPr>
          <a:xfrm>
            <a:off x="838200" y="801837"/>
            <a:ext cx="548640" cy="0"/>
          </a:xfrm>
          <a:prstGeom prst="line">
            <a:avLst/>
          </a:prstGeom>
          <a:ln w="793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9297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FBEA513-5076-4D62-8F85-69A918D7EF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1855A3-A75E-4A34-A5A1-1B324FA10E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663FBE-A0D1-4371-8BE2-6E00A4B835A4}"/>
              </a:ext>
            </a:extLst>
          </p:cNvPr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2431" y="6331563"/>
            <a:ext cx="2361317" cy="341656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88F603-DAEE-420E-95E6-F502567586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97749" y="5782287"/>
            <a:ext cx="4973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fld id="{DFA4CD3D-26C8-47FF-8D13-9B32BAAB47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A501DD-FBD8-4A19-BD71-AB3CFFDE4D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675524" y="629641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Freeform 8">
            <a:extLst>
              <a:ext uri="{FF2B5EF4-FFF2-40B4-BE49-F238E27FC236}">
                <a16:creationId xmlns:a16="http://schemas.microsoft.com/office/drawing/2014/main" id="{DD36CDE4-A224-6248-B934-4953CFFA7640}"/>
              </a:ext>
            </a:extLst>
          </p:cNvPr>
          <p:cNvSpPr/>
          <p:nvPr userDrawn="1"/>
        </p:nvSpPr>
        <p:spPr>
          <a:xfrm>
            <a:off x="400280" y="374573"/>
            <a:ext cx="11391441" cy="5772839"/>
          </a:xfrm>
          <a:custGeom>
            <a:avLst/>
            <a:gdLst>
              <a:gd name="connsiteX0" fmla="*/ 0 w 11391441"/>
              <a:gd name="connsiteY0" fmla="*/ 11017 h 5772839"/>
              <a:gd name="connsiteX1" fmla="*/ 0 w 11391441"/>
              <a:gd name="connsiteY1" fmla="*/ 5772839 h 5772839"/>
              <a:gd name="connsiteX2" fmla="*/ 10796530 w 11391441"/>
              <a:gd name="connsiteY2" fmla="*/ 5772839 h 5772839"/>
              <a:gd name="connsiteX3" fmla="*/ 11391441 w 11391441"/>
              <a:gd name="connsiteY3" fmla="*/ 5177928 h 5772839"/>
              <a:gd name="connsiteX4" fmla="*/ 11391441 w 11391441"/>
              <a:gd name="connsiteY4" fmla="*/ 0 h 5772839"/>
              <a:gd name="connsiteX5" fmla="*/ 0 w 11391441"/>
              <a:gd name="connsiteY5" fmla="*/ 11017 h 57728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391441" h="5772839">
                <a:moveTo>
                  <a:pt x="0" y="11017"/>
                </a:moveTo>
                <a:lnTo>
                  <a:pt x="0" y="5772839"/>
                </a:lnTo>
                <a:lnTo>
                  <a:pt x="10796530" y="5772839"/>
                </a:lnTo>
                <a:lnTo>
                  <a:pt x="11391441" y="5177928"/>
                </a:lnTo>
                <a:lnTo>
                  <a:pt x="11391441" y="0"/>
                </a:lnTo>
                <a:lnTo>
                  <a:pt x="0" y="11017"/>
                </a:lnTo>
                <a:close/>
              </a:path>
            </a:pathLst>
          </a:custGeom>
          <a:solidFill>
            <a:srgbClr val="A2AAAD">
              <a:alpha val="1016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148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8" r:id="rId3"/>
    <p:sldLayoutId id="2147483660" r:id="rId4"/>
    <p:sldLayoutId id="2147483661" r:id="rId5"/>
    <p:sldLayoutId id="2147483650" r:id="rId6"/>
    <p:sldLayoutId id="2147483676" r:id="rId7"/>
    <p:sldLayoutId id="2147483678" r:id="rId8"/>
    <p:sldLayoutId id="2147483679" r:id="rId9"/>
    <p:sldLayoutId id="2147483662" r:id="rId10"/>
    <p:sldLayoutId id="2147483663" r:id="rId11"/>
    <p:sldLayoutId id="2147483665" r:id="rId12"/>
    <p:sldLayoutId id="2147483682" r:id="rId13"/>
    <p:sldLayoutId id="2147483654" r:id="rId14"/>
    <p:sldLayoutId id="2147483655" r:id="rId1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BA0C2F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13" Type="http://schemas.openxmlformats.org/officeDocument/2006/relationships/image" Target="../media/image99.png"/><Relationship Id="rId3" Type="http://schemas.openxmlformats.org/officeDocument/2006/relationships/image" Target="../media/image46.gif"/><Relationship Id="rId7" Type="http://schemas.openxmlformats.org/officeDocument/2006/relationships/image" Target="../media/image94.png"/><Relationship Id="rId12" Type="http://schemas.openxmlformats.org/officeDocument/2006/relationships/image" Target="../media/image9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3.png"/><Relationship Id="rId11" Type="http://schemas.openxmlformats.org/officeDocument/2006/relationships/image" Target="../media/image97.png"/><Relationship Id="rId5" Type="http://schemas.openxmlformats.org/officeDocument/2006/relationships/image" Target="../media/image92.png"/><Relationship Id="rId15" Type="http://schemas.openxmlformats.org/officeDocument/2006/relationships/image" Target="../media/image101.png"/><Relationship Id="rId10" Type="http://schemas.openxmlformats.org/officeDocument/2006/relationships/image" Target="../media/image41.jpg"/><Relationship Id="rId4" Type="http://schemas.openxmlformats.org/officeDocument/2006/relationships/image" Target="../media/image47.jpeg"/><Relationship Id="rId9" Type="http://schemas.openxmlformats.org/officeDocument/2006/relationships/image" Target="../media/image96.png"/><Relationship Id="rId14" Type="http://schemas.openxmlformats.org/officeDocument/2006/relationships/image" Target="../media/image10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6.pn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1.pn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hanif.6@osu.edu" TargetMode="External"/><Relationship Id="rId2" Type="http://schemas.openxmlformats.org/officeDocument/2006/relationships/hyperlink" Target="mailto:safder.1@osu.edu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ahmed.356@osu.edu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14.emf"/><Relationship Id="rId18" Type="http://schemas.openxmlformats.org/officeDocument/2006/relationships/image" Target="../media/image22.png"/><Relationship Id="rId3" Type="http://schemas.openxmlformats.org/officeDocument/2006/relationships/image" Target="../media/image13.png"/><Relationship Id="rId21" Type="http://schemas.openxmlformats.org/officeDocument/2006/relationships/image" Target="../media/image25.png"/><Relationship Id="rId7" Type="http://schemas.openxmlformats.org/officeDocument/2006/relationships/image" Target="../media/image16.png"/><Relationship Id="rId12" Type="http://schemas.openxmlformats.org/officeDocument/2006/relationships/package" Target="../embeddings/Microsoft_Visio_Drawing2.vsdx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emf"/><Relationship Id="rId11" Type="http://schemas.openxmlformats.org/officeDocument/2006/relationships/image" Target="../media/image13.emf"/><Relationship Id="rId5" Type="http://schemas.openxmlformats.org/officeDocument/2006/relationships/package" Target="../embeddings/Microsoft_Visio_Drawing.vsdx"/><Relationship Id="rId15" Type="http://schemas.openxmlformats.org/officeDocument/2006/relationships/image" Target="../media/image19.png"/><Relationship Id="rId10" Type="http://schemas.openxmlformats.org/officeDocument/2006/relationships/package" Target="../embeddings/Microsoft_Visio_Drawing1.vsdx"/><Relationship Id="rId19" Type="http://schemas.openxmlformats.org/officeDocument/2006/relationships/image" Target="../media/image23.png"/><Relationship Id="rId4" Type="http://schemas.openxmlformats.org/officeDocument/2006/relationships/image" Target="../media/image14.png"/><Relationship Id="rId9" Type="http://schemas.openxmlformats.org/officeDocument/2006/relationships/image" Target="../media/image18.png"/><Relationship Id="rId14" Type="http://schemas.openxmlformats.org/officeDocument/2006/relationships/image" Target="../media/image15.gif"/><Relationship Id="rId22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38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12" Type="http://schemas.openxmlformats.org/officeDocument/2006/relationships/image" Target="../media/image28.png"/><Relationship Id="rId17" Type="http://schemas.openxmlformats.org/officeDocument/2006/relationships/image" Target="../media/image40.png"/><Relationship Id="rId2" Type="http://schemas.openxmlformats.org/officeDocument/2006/relationships/image" Target="../media/image29.png"/><Relationship Id="rId16" Type="http://schemas.openxmlformats.org/officeDocument/2006/relationships/image" Target="../media/image4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3.png"/><Relationship Id="rId11" Type="http://schemas.openxmlformats.org/officeDocument/2006/relationships/image" Target="../media/image27.png"/><Relationship Id="rId5" Type="http://schemas.openxmlformats.org/officeDocument/2006/relationships/image" Target="../media/image32.png"/><Relationship Id="rId15" Type="http://schemas.openxmlformats.org/officeDocument/2006/relationships/image" Target="../media/image16.jpg"/><Relationship Id="rId10" Type="http://schemas.openxmlformats.org/officeDocument/2006/relationships/image" Target="../media/image37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Relationship Id="rId14" Type="http://schemas.openxmlformats.org/officeDocument/2006/relationships/image" Target="../media/image4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6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3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70.png"/><Relationship Id="rId7" Type="http://schemas.openxmlformats.org/officeDocument/2006/relationships/image" Target="../media/image71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5" Type="http://schemas.openxmlformats.org/officeDocument/2006/relationships/image" Target="../media/image69.png"/><Relationship Id="rId10" Type="http://schemas.openxmlformats.org/officeDocument/2006/relationships/image" Target="../media/image39.png"/><Relationship Id="rId4" Type="http://schemas.openxmlformats.org/officeDocument/2006/relationships/image" Target="../media/image67.png"/><Relationship Id="rId9" Type="http://schemas.openxmlformats.org/officeDocument/2006/relationships/image" Target="../media/image7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39186D-7E4D-2688-7DFC-E2FA1AF57E4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INN based PMSM Parameter estimation</a:t>
            </a:r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35906764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59F7EE-ECCA-184B-D460-2E80D70418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6327" y="718404"/>
            <a:ext cx="10515600" cy="838854"/>
          </a:xfrm>
        </p:spPr>
        <p:txBody>
          <a:bodyPr/>
          <a:lstStyle/>
          <a:p>
            <a:r>
              <a:rPr lang="en-US" dirty="0"/>
              <a:t>Problem Formulation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C84DB9-3A38-64E2-7769-8AA520A1C6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2AEDF0-2AAB-5CDA-FD56-2DB050E5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BF7904-6EE5-7C6A-5817-EA11BD62C41B}"/>
              </a:ext>
            </a:extLst>
          </p:cNvPr>
          <p:cNvSpPr txBox="1"/>
          <p:nvPr/>
        </p:nvSpPr>
        <p:spPr>
          <a:xfrm>
            <a:off x="6096000" y="2046140"/>
            <a:ext cx="113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Subject to</a:t>
            </a:r>
            <a:endParaRPr lang="en-PK" dirty="0">
              <a:solidFill>
                <a:schemeClr val="tx2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F7BB3A-50EE-E039-517A-C317CDBC5FE2}"/>
                  </a:ext>
                </a:extLst>
              </p:cNvPr>
              <p:cNvSpPr txBox="1"/>
              <p:nvPr/>
            </p:nvSpPr>
            <p:spPr>
              <a:xfrm>
                <a:off x="6491036" y="2523468"/>
                <a:ext cx="4628383" cy="1609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PK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PK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  <m:sup>
                                    <m: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𝑟𝑢𝑒</m:t>
                                    </m:r>
                                  </m:sup>
                                </m:sSubSup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f>
                                      <m:f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̂"/>
                                                <m:ctrlPr>
                                                  <a:rPr lang="en-US" i="1">
                                                    <a:solidFill>
                                                      <a:schemeClr val="tx2">
                                                        <a:lumMod val="50000"/>
                                                      </a:schemeClr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chemeClr val="tx2">
                                                        <a:lumMod val="50000"/>
                                                      </a:schemeClr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𝑡</m:t>
                                        </m:r>
                                      </m:den>
                                    </m:f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b="0" i="1" smtClean="0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𝑟𝑢𝑒</m:t>
                                    </m:r>
                                  </m:sup>
                                </m:sSubSup>
                                <m:r>
                                  <a:rPr lang="en-US" b="0" i="1" smtClean="0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f>
                                      <m:f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̂"/>
                                                <m:ctrlPr>
                                                  <a:rPr lang="en-US" i="1">
                                                    <a:solidFill>
                                                      <a:schemeClr val="tx2">
                                                        <a:lumMod val="50000"/>
                                                      </a:schemeClr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chemeClr val="tx2">
                                                        <a:lumMod val="50000"/>
                                                      </a:schemeClr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𝑡</m:t>
                                        </m:r>
                                      </m:den>
                                    </m:f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chemeClr val="tx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en-PK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F7BB3A-50EE-E039-517A-C317CDBC5F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1036" y="2523468"/>
                <a:ext cx="4628383" cy="160941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24B7521-CE96-209D-BE97-E52922E25F6D}"/>
                  </a:ext>
                </a:extLst>
              </p:cNvPr>
              <p:cNvSpPr txBox="1"/>
              <p:nvPr/>
            </p:nvSpPr>
            <p:spPr>
              <a:xfrm>
                <a:off x="6267556" y="1583370"/>
                <a:ext cx="3391633" cy="4314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i="0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b="0" i="1" smtClean="0">
                                                  <a:solidFill>
                                                    <a:schemeClr val="tx2">
                                                      <a:lumMod val="50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b="0" i="1" smtClean="0">
                                                  <a:solidFill>
                                                    <a:schemeClr val="tx2">
                                                      <a:lumMod val="50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sub>
                                        <m:sup>
                                          <m:r>
                                            <a:rPr lang="en-US" b="0" i="1" smtClean="0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𝑡𝑟𝑢𝑒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2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solidFill>
                                            <a:schemeClr val="tx2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𝑟𝑢𝑒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d>
                          <m:r>
                            <a:rPr lang="en-US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24B7521-CE96-209D-BE97-E52922E25F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7556" y="1583370"/>
                <a:ext cx="3391633" cy="431400"/>
              </a:xfrm>
              <a:prstGeom prst="rect">
                <a:avLst/>
              </a:prstGeom>
              <a:blipFill>
                <a:blip r:embed="rId3"/>
                <a:stretch>
                  <a:fillRect l="-1077" b="-126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Box 21">
            <a:extLst>
              <a:ext uri="{FF2B5EF4-FFF2-40B4-BE49-F238E27FC236}">
                <a16:creationId xmlns:a16="http://schemas.microsoft.com/office/drawing/2014/main" id="{0B028798-6FF3-5F98-2C56-C4941C5F957C}"/>
              </a:ext>
            </a:extLst>
          </p:cNvPr>
          <p:cNvSpPr txBox="1"/>
          <p:nvPr/>
        </p:nvSpPr>
        <p:spPr>
          <a:xfrm>
            <a:off x="717802" y="2157195"/>
            <a:ext cx="4886325" cy="21595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/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dirty="0"/>
              <a:t>True values are obtained from the data</a:t>
            </a:r>
          </a:p>
          <a:p>
            <a:r>
              <a:rPr lang="en-US" dirty="0"/>
              <a:t>The optimal control problem formulation helps to formulate the loss function </a:t>
            </a:r>
          </a:p>
        </p:txBody>
      </p:sp>
    </p:spTree>
    <p:extLst>
      <p:ext uri="{BB962C8B-B14F-4D97-AF65-F5344CB8AC3E}">
        <p14:creationId xmlns:p14="http://schemas.microsoft.com/office/powerpoint/2010/main" val="24950355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7AE08-FF9F-96C2-8FEE-5A007D30D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5226" y="766854"/>
            <a:ext cx="4285649" cy="838854"/>
          </a:xfrm>
        </p:spPr>
        <p:txBody>
          <a:bodyPr>
            <a:normAutofit fontScale="90000"/>
          </a:bodyPr>
          <a:lstStyle/>
          <a:p>
            <a:r>
              <a:rPr lang="en-US" dirty="0"/>
              <a:t>PINN for parameter estimator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445248-61EF-402E-099E-A186A28B7A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3" y="1989067"/>
            <a:ext cx="3472483" cy="401545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MSM parameters are initialized and learned along with neural network weights and biases</a:t>
            </a:r>
          </a:p>
          <a:p>
            <a:r>
              <a:rPr lang="en-US" dirty="0"/>
              <a:t>This framework can estimate the parameters of rank rank-deficient system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973719-05C2-4EB4-E427-AD5CF71E8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566946-E135-B53D-17E7-AB8C7AC574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6F0C636-EFC0-1E70-12BA-6A26F040CA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6128" y="948559"/>
            <a:ext cx="7764196" cy="4431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43612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24E0DA-D9CB-C1E3-7481-E80EABF468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95492"/>
            <a:ext cx="10515600" cy="838854"/>
          </a:xfrm>
        </p:spPr>
        <p:txBody>
          <a:bodyPr/>
          <a:lstStyle/>
          <a:p>
            <a:r>
              <a:rPr lang="en-US" dirty="0"/>
              <a:t>PINN based Parameter Estimator for PMS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5B91DF-98BD-84CC-EC74-368180AE0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3C8177-C0DD-AE24-8919-183F3A13F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 descr="A diagram of a complex data flow&#10;&#10;AI-generated content may be incorrect.">
            <a:extLst>
              <a:ext uri="{FF2B5EF4-FFF2-40B4-BE49-F238E27FC236}">
                <a16:creationId xmlns:a16="http://schemas.microsoft.com/office/drawing/2014/main" id="{FA24F0D2-324E-FF38-52FD-60EBEE40AC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9199" y="1138329"/>
            <a:ext cx="9001125" cy="500908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E9E4EEA-D0F9-0595-2615-04A4C0AEE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450" y="1683152"/>
            <a:ext cx="2524125" cy="401545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SE enforce to learn the dynamics from given data </a:t>
            </a:r>
          </a:p>
          <a:p>
            <a:r>
              <a:rPr lang="en-US" dirty="0"/>
              <a:t>Physics based loss makes sure that learnt NN should represents actual dynamic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3123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FE26C-E551-342D-CD01-2415636B01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251" y="326475"/>
            <a:ext cx="10515600" cy="838854"/>
          </a:xfrm>
        </p:spPr>
        <p:txBody>
          <a:bodyPr/>
          <a:lstStyle/>
          <a:p>
            <a:r>
              <a:rPr lang="en-US"/>
              <a:t>PINN Training </a:t>
            </a:r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9F24BF-1B60-91F7-AF27-7E154B2B8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37AA4-8460-F92B-BDF6-FBF63A31D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5AAB300-D95D-A714-59B1-EB7F0F0281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2950" y="219756"/>
            <a:ext cx="5043488" cy="607665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2DFAF3B-3745-8A29-92EF-330271605CE9}"/>
              </a:ext>
            </a:extLst>
          </p:cNvPr>
          <p:cNvSpPr/>
          <p:nvPr/>
        </p:nvSpPr>
        <p:spPr>
          <a:xfrm>
            <a:off x="7861850" y="5782287"/>
            <a:ext cx="800100" cy="257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pic>
        <p:nvPicPr>
          <p:cNvPr id="1026" name="Picture 2" descr="Emission Test Cycles: SFTP-US06">
            <a:extLst>
              <a:ext uri="{FF2B5EF4-FFF2-40B4-BE49-F238E27FC236}">
                <a16:creationId xmlns:a16="http://schemas.microsoft.com/office/drawing/2014/main" id="{569AC6ED-6FCD-8D86-0F30-BE99B222A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1" y="1487846"/>
            <a:ext cx="1571625" cy="88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443CBF2B-A58C-2423-8963-951FC39B39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037" y="1222481"/>
            <a:ext cx="141922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BD6220F-1AD5-39FE-8ADB-EEBDD55D7211}"/>
              </a:ext>
            </a:extLst>
          </p:cNvPr>
          <p:cNvCxnSpPr>
            <a:stCxn id="1026" idx="3"/>
            <a:endCxn id="1028" idx="1"/>
          </p:cNvCxnSpPr>
          <p:nvPr/>
        </p:nvCxnSpPr>
        <p:spPr>
          <a:xfrm>
            <a:off x="2002876" y="1928976"/>
            <a:ext cx="964161" cy="3118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DB9E063D-98BF-8DF2-85C3-50246BB3C0B9}"/>
              </a:ext>
            </a:extLst>
          </p:cNvPr>
          <p:cNvSpPr txBox="1"/>
          <p:nvPr/>
        </p:nvSpPr>
        <p:spPr>
          <a:xfrm>
            <a:off x="336245" y="2404446"/>
            <a:ext cx="17616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US06 Drive Cycle</a:t>
            </a:r>
            <a:endParaRPr lang="en-PK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935A36F-2A79-28E8-CE92-0FB57047497C}"/>
              </a:ext>
            </a:extLst>
          </p:cNvPr>
          <p:cNvSpPr txBox="1"/>
          <p:nvPr/>
        </p:nvSpPr>
        <p:spPr>
          <a:xfrm>
            <a:off x="2590775" y="2589112"/>
            <a:ext cx="2171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owertrain Simulator</a:t>
            </a:r>
            <a:endParaRPr lang="en-PK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1453DA9-A50C-6E5A-C1BC-8888D40E7E54}"/>
              </a:ext>
            </a:extLst>
          </p:cNvPr>
          <p:cNvCxnSpPr/>
          <p:nvPr/>
        </p:nvCxnSpPr>
        <p:spPr>
          <a:xfrm>
            <a:off x="4386262" y="1351073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15BF2F0-86EA-042F-623D-0519E978CDBE}"/>
              </a:ext>
            </a:extLst>
          </p:cNvPr>
          <p:cNvCxnSpPr/>
          <p:nvPr/>
        </p:nvCxnSpPr>
        <p:spPr>
          <a:xfrm>
            <a:off x="4386262" y="1634006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90279-F755-B77A-5D49-C4299A82F51A}"/>
              </a:ext>
            </a:extLst>
          </p:cNvPr>
          <p:cNvCxnSpPr/>
          <p:nvPr/>
        </p:nvCxnSpPr>
        <p:spPr>
          <a:xfrm>
            <a:off x="4386262" y="1932098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3865152-361D-2439-3420-BCE8D9193D47}"/>
              </a:ext>
            </a:extLst>
          </p:cNvPr>
          <p:cNvCxnSpPr/>
          <p:nvPr/>
        </p:nvCxnSpPr>
        <p:spPr>
          <a:xfrm>
            <a:off x="4386262" y="2232136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ED9BF0B4-3971-25C9-B328-2A0D0D15BDD7}"/>
              </a:ext>
            </a:extLst>
          </p:cNvPr>
          <p:cNvCxnSpPr/>
          <p:nvPr/>
        </p:nvCxnSpPr>
        <p:spPr>
          <a:xfrm>
            <a:off x="4386262" y="2468642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EBC0FC7-9EAD-21F6-814C-5AEE9B69D3A2}"/>
                  </a:ext>
                </a:extLst>
              </p:cNvPr>
              <p:cNvSpPr txBox="1"/>
              <p:nvPr/>
            </p:nvSpPr>
            <p:spPr>
              <a:xfrm>
                <a:off x="5491868" y="1162221"/>
                <a:ext cx="512448" cy="2860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𝑟𝑢𝑒</m:t>
                          </m:r>
                        </m:sup>
                      </m:sSubSup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EBC0FC7-9EAD-21F6-814C-5AEE9B69D3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1868" y="1162221"/>
                <a:ext cx="512448" cy="286040"/>
              </a:xfrm>
              <a:prstGeom prst="rect">
                <a:avLst/>
              </a:prstGeom>
              <a:blipFill>
                <a:blip r:embed="rId5"/>
                <a:stretch>
                  <a:fillRect l="-10714" r="-3571" b="-19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3A8EDBA-8C58-BC45-B4F4-31D65B38A3D3}"/>
                  </a:ext>
                </a:extLst>
              </p:cNvPr>
              <p:cNvSpPr txBox="1"/>
              <p:nvPr/>
            </p:nvSpPr>
            <p:spPr>
              <a:xfrm>
                <a:off x="5486400" y="1487120"/>
                <a:ext cx="512448" cy="3032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𝑟𝑢𝑒</m:t>
                          </m:r>
                        </m:sup>
                      </m:sSubSup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3A8EDBA-8C58-BC45-B4F4-31D65B38A3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0" y="1487120"/>
                <a:ext cx="512448" cy="303288"/>
              </a:xfrm>
              <a:prstGeom prst="rect">
                <a:avLst/>
              </a:prstGeom>
              <a:blipFill>
                <a:blip r:embed="rId6"/>
                <a:stretch>
                  <a:fillRect l="-10714" r="-3571" b="-1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AC068360-FC25-68EB-F5F3-40C3016EC2C7}"/>
                  </a:ext>
                </a:extLst>
              </p:cNvPr>
              <p:cNvSpPr txBox="1"/>
              <p:nvPr/>
            </p:nvSpPr>
            <p:spPr>
              <a:xfrm>
                <a:off x="5482227" y="1810596"/>
                <a:ext cx="280012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AC068360-FC25-68EB-F5F3-40C3016EC2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2227" y="1810596"/>
                <a:ext cx="280012" cy="298415"/>
              </a:xfrm>
              <a:prstGeom prst="rect">
                <a:avLst/>
              </a:prstGeom>
              <a:blipFill>
                <a:blip r:embed="rId7"/>
                <a:stretch>
                  <a:fillRect l="-13043" r="-8696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CE472318-C630-6E54-C768-0908E3D9C048}"/>
                  </a:ext>
                </a:extLst>
              </p:cNvPr>
              <p:cNvSpPr txBox="1"/>
              <p:nvPr/>
            </p:nvSpPr>
            <p:spPr>
              <a:xfrm>
                <a:off x="5479418" y="2057961"/>
                <a:ext cx="29796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CE472318-C630-6E54-C768-0908E3D9C0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9418" y="2057961"/>
                <a:ext cx="297966" cy="276999"/>
              </a:xfrm>
              <a:prstGeom prst="rect">
                <a:avLst/>
              </a:prstGeom>
              <a:blipFill>
                <a:blip r:embed="rId8"/>
                <a:stretch>
                  <a:fillRect l="-12245" r="-8163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B7FE550D-A825-04B2-F586-8539D20C7E38}"/>
                  </a:ext>
                </a:extLst>
              </p:cNvPr>
              <p:cNvSpPr txBox="1"/>
              <p:nvPr/>
            </p:nvSpPr>
            <p:spPr>
              <a:xfrm>
                <a:off x="5486400" y="2325514"/>
                <a:ext cx="2246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B7FE550D-A825-04B2-F586-8539D20C7E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0" y="2325514"/>
                <a:ext cx="224677" cy="276999"/>
              </a:xfrm>
              <a:prstGeom prst="rect">
                <a:avLst/>
              </a:prstGeom>
              <a:blipFill>
                <a:blip r:embed="rId9"/>
                <a:stretch>
                  <a:fillRect l="-16216" r="-13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Picture 23" descr="A diagram of a complex data flow&#10;&#10;AI-generated content may be incorrect.">
            <a:extLst>
              <a:ext uri="{FF2B5EF4-FFF2-40B4-BE49-F238E27FC236}">
                <a16:creationId xmlns:a16="http://schemas.microsoft.com/office/drawing/2014/main" id="{0BC4D50E-8196-E86C-62C2-3BE2F74664E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4586" y="3575631"/>
            <a:ext cx="2372841" cy="1320475"/>
          </a:xfrm>
          <a:prstGeom prst="rect">
            <a:avLst/>
          </a:prstGeom>
        </p:spPr>
      </p:pic>
      <p:sp>
        <p:nvSpPr>
          <p:cNvPr id="25" name="Oval 24">
            <a:extLst>
              <a:ext uri="{FF2B5EF4-FFF2-40B4-BE49-F238E27FC236}">
                <a16:creationId xmlns:a16="http://schemas.microsoft.com/office/drawing/2014/main" id="{7ED8F727-0653-B6ED-7688-4855AE37548A}"/>
              </a:ext>
            </a:extLst>
          </p:cNvPr>
          <p:cNvSpPr/>
          <p:nvPr/>
        </p:nvSpPr>
        <p:spPr>
          <a:xfrm>
            <a:off x="4643438" y="940230"/>
            <a:ext cx="617719" cy="1833545"/>
          </a:xfrm>
          <a:prstGeom prst="ellipse">
            <a:avLst/>
          </a:prstGeom>
          <a:noFill/>
          <a:ln w="381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43C7D72-2F1F-7F08-CD70-24F770DE21CB}"/>
              </a:ext>
            </a:extLst>
          </p:cNvPr>
          <p:cNvCxnSpPr>
            <a:stCxn id="25" idx="4"/>
            <a:endCxn id="24" idx="1"/>
          </p:cNvCxnSpPr>
          <p:nvPr/>
        </p:nvCxnSpPr>
        <p:spPr>
          <a:xfrm rot="5400000">
            <a:off x="2692395" y="1975966"/>
            <a:ext cx="1462094" cy="3057712"/>
          </a:xfrm>
          <a:prstGeom prst="curvedConnector4">
            <a:avLst>
              <a:gd name="adj1" fmla="val 27421"/>
              <a:gd name="adj2" fmla="val 146259"/>
            </a:avLst>
          </a:prstGeom>
          <a:ln w="381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1BACC0C8-95FE-F8A9-618F-194467029D51}"/>
              </a:ext>
            </a:extLst>
          </p:cNvPr>
          <p:cNvSpPr txBox="1"/>
          <p:nvPr/>
        </p:nvSpPr>
        <p:spPr>
          <a:xfrm>
            <a:off x="4330703" y="570900"/>
            <a:ext cx="1396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C00000"/>
                </a:solidFill>
              </a:rPr>
              <a:t>Data Logging</a:t>
            </a:r>
            <a:endParaRPr lang="en-PK">
              <a:solidFill>
                <a:srgbClr val="C00000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2F9B695-457D-D1BA-2A0E-6310EC60EE97}"/>
              </a:ext>
            </a:extLst>
          </p:cNvPr>
          <p:cNvCxnSpPr/>
          <p:nvPr/>
        </p:nvCxnSpPr>
        <p:spPr>
          <a:xfrm>
            <a:off x="4267427" y="4012030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Straight Arrow Connector 1023">
            <a:extLst>
              <a:ext uri="{FF2B5EF4-FFF2-40B4-BE49-F238E27FC236}">
                <a16:creationId xmlns:a16="http://schemas.microsoft.com/office/drawing/2014/main" id="{35195595-759E-877D-5946-4A1E0E722322}"/>
              </a:ext>
            </a:extLst>
          </p:cNvPr>
          <p:cNvCxnSpPr/>
          <p:nvPr/>
        </p:nvCxnSpPr>
        <p:spPr>
          <a:xfrm>
            <a:off x="4267427" y="4450187"/>
            <a:ext cx="1100138" cy="0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5" name="Straight Arrow Connector 1024">
            <a:extLst>
              <a:ext uri="{FF2B5EF4-FFF2-40B4-BE49-F238E27FC236}">
                <a16:creationId xmlns:a16="http://schemas.microsoft.com/office/drawing/2014/main" id="{F5846FF7-CA3B-C3CF-BC6C-1218C3BBC9B3}"/>
              </a:ext>
            </a:extLst>
          </p:cNvPr>
          <p:cNvCxnSpPr>
            <a:cxnSpLocks/>
          </p:cNvCxnSpPr>
          <p:nvPr/>
        </p:nvCxnSpPr>
        <p:spPr>
          <a:xfrm>
            <a:off x="2590775" y="4896106"/>
            <a:ext cx="0" cy="674881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9" name="Straight Arrow Connector 1028">
            <a:extLst>
              <a:ext uri="{FF2B5EF4-FFF2-40B4-BE49-F238E27FC236}">
                <a16:creationId xmlns:a16="http://schemas.microsoft.com/office/drawing/2014/main" id="{BAE3A33D-2A20-6EC5-864E-155A4270BC9A}"/>
              </a:ext>
            </a:extLst>
          </p:cNvPr>
          <p:cNvCxnSpPr>
            <a:cxnSpLocks/>
          </p:cNvCxnSpPr>
          <p:nvPr/>
        </p:nvCxnSpPr>
        <p:spPr>
          <a:xfrm>
            <a:off x="2952724" y="4896105"/>
            <a:ext cx="0" cy="674881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0" name="Straight Arrow Connector 1029">
            <a:extLst>
              <a:ext uri="{FF2B5EF4-FFF2-40B4-BE49-F238E27FC236}">
                <a16:creationId xmlns:a16="http://schemas.microsoft.com/office/drawing/2014/main" id="{A05E861C-E92B-F2CD-F48E-037D4359ECBF}"/>
              </a:ext>
            </a:extLst>
          </p:cNvPr>
          <p:cNvCxnSpPr>
            <a:cxnSpLocks/>
          </p:cNvCxnSpPr>
          <p:nvPr/>
        </p:nvCxnSpPr>
        <p:spPr>
          <a:xfrm>
            <a:off x="3410558" y="4896105"/>
            <a:ext cx="0" cy="674881"/>
          </a:xfrm>
          <a:prstGeom prst="straightConnector1">
            <a:avLst/>
          </a:prstGeom>
          <a:ln w="381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31" name="TextBox 1030">
                <a:extLst>
                  <a:ext uri="{FF2B5EF4-FFF2-40B4-BE49-F238E27FC236}">
                    <a16:creationId xmlns:a16="http://schemas.microsoft.com/office/drawing/2014/main" id="{D2762168-34D9-3151-2E0C-E249DA65DF3B}"/>
                  </a:ext>
                </a:extLst>
              </p:cNvPr>
              <p:cNvSpPr txBox="1"/>
              <p:nvPr/>
            </p:nvSpPr>
            <p:spPr>
              <a:xfrm>
                <a:off x="5421640" y="3869010"/>
                <a:ext cx="24891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31" name="TextBox 1030">
                <a:extLst>
                  <a:ext uri="{FF2B5EF4-FFF2-40B4-BE49-F238E27FC236}">
                    <a16:creationId xmlns:a16="http://schemas.microsoft.com/office/drawing/2014/main" id="{D2762168-34D9-3151-2E0C-E249DA65DF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1640" y="3869010"/>
                <a:ext cx="248914" cy="276999"/>
              </a:xfrm>
              <a:prstGeom prst="rect">
                <a:avLst/>
              </a:prstGeom>
              <a:blipFill>
                <a:blip r:embed="rId11"/>
                <a:stretch>
                  <a:fillRect l="-14634" t="-26667" r="-75610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2" name="TextBox 1031">
                <a:extLst>
                  <a:ext uri="{FF2B5EF4-FFF2-40B4-BE49-F238E27FC236}">
                    <a16:creationId xmlns:a16="http://schemas.microsoft.com/office/drawing/2014/main" id="{C83D6623-1A86-A0D2-4BCC-C90B261D8D4B}"/>
                  </a:ext>
                </a:extLst>
              </p:cNvPr>
              <p:cNvSpPr txBox="1"/>
              <p:nvPr/>
            </p:nvSpPr>
            <p:spPr>
              <a:xfrm>
                <a:off x="5432004" y="4311687"/>
                <a:ext cx="242246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32" name="TextBox 1031">
                <a:extLst>
                  <a:ext uri="{FF2B5EF4-FFF2-40B4-BE49-F238E27FC236}">
                    <a16:creationId xmlns:a16="http://schemas.microsoft.com/office/drawing/2014/main" id="{C83D6623-1A86-A0D2-4BCC-C90B261D8D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004" y="4311687"/>
                <a:ext cx="242246" cy="298415"/>
              </a:xfrm>
              <a:prstGeom prst="rect">
                <a:avLst/>
              </a:prstGeom>
              <a:blipFill>
                <a:blip r:embed="rId12"/>
                <a:stretch>
                  <a:fillRect l="-15000" t="-20408" r="-77500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3" name="TextBox 1032">
                <a:extLst>
                  <a:ext uri="{FF2B5EF4-FFF2-40B4-BE49-F238E27FC236}">
                    <a16:creationId xmlns:a16="http://schemas.microsoft.com/office/drawing/2014/main" id="{EF141715-EE81-6F0B-CCA4-12533343E4D6}"/>
                  </a:ext>
                </a:extLst>
              </p:cNvPr>
              <p:cNvSpPr txBox="1"/>
              <p:nvPr/>
            </p:nvSpPr>
            <p:spPr>
              <a:xfrm>
                <a:off x="2494891" y="5570986"/>
                <a:ext cx="29116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33" name="TextBox 1032">
                <a:extLst>
                  <a:ext uri="{FF2B5EF4-FFF2-40B4-BE49-F238E27FC236}">
                    <a16:creationId xmlns:a16="http://schemas.microsoft.com/office/drawing/2014/main" id="{EF141715-EE81-6F0B-CCA4-12533343E4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891" y="5570986"/>
                <a:ext cx="291169" cy="276999"/>
              </a:xfrm>
              <a:prstGeom prst="rect">
                <a:avLst/>
              </a:prstGeom>
              <a:blipFill>
                <a:blip r:embed="rId13"/>
                <a:stretch>
                  <a:fillRect l="-18750" r="-2083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4" name="TextBox 1033">
                <a:extLst>
                  <a:ext uri="{FF2B5EF4-FFF2-40B4-BE49-F238E27FC236}">
                    <a16:creationId xmlns:a16="http://schemas.microsoft.com/office/drawing/2014/main" id="{E28515FC-1C85-D4B5-5215-4ECD8BBF5938}"/>
                  </a:ext>
                </a:extLst>
              </p:cNvPr>
              <p:cNvSpPr txBox="1"/>
              <p:nvPr/>
            </p:nvSpPr>
            <p:spPr>
              <a:xfrm>
                <a:off x="2848776" y="5570986"/>
                <a:ext cx="291939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>
                    <a:solidFill>
                      <a:schemeClr val="tx1">
                        <a:lumMod val="50000"/>
                      </a:schemeClr>
                    </a:solidFill>
                  </a:rPr>
                  <a:t> </a:t>
                </a:r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34" name="TextBox 1033">
                <a:extLst>
                  <a:ext uri="{FF2B5EF4-FFF2-40B4-BE49-F238E27FC236}">
                    <a16:creationId xmlns:a16="http://schemas.microsoft.com/office/drawing/2014/main" id="{E28515FC-1C85-D4B5-5215-4ECD8BBF59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8776" y="5570986"/>
                <a:ext cx="291939" cy="298415"/>
              </a:xfrm>
              <a:prstGeom prst="rect">
                <a:avLst/>
              </a:prstGeom>
              <a:blipFill>
                <a:blip r:embed="rId14"/>
                <a:stretch>
                  <a:fillRect l="-27083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5" name="TextBox 1034">
                <a:extLst>
                  <a:ext uri="{FF2B5EF4-FFF2-40B4-BE49-F238E27FC236}">
                    <a16:creationId xmlns:a16="http://schemas.microsoft.com/office/drawing/2014/main" id="{5CBEC4D7-77FC-15F2-41B5-12E301CB9D1B}"/>
                  </a:ext>
                </a:extLst>
              </p:cNvPr>
              <p:cNvSpPr txBox="1"/>
              <p:nvPr/>
            </p:nvSpPr>
            <p:spPr>
              <a:xfrm>
                <a:off x="3321131" y="5588834"/>
                <a:ext cx="29860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>
                    <a:solidFill>
                      <a:schemeClr val="tx1">
                        <a:lumMod val="50000"/>
                      </a:schemeClr>
                    </a:solidFill>
                  </a:rPr>
                  <a:t> </a:t>
                </a:r>
                <a:endParaRPr lang="en-PK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35" name="TextBox 1034">
                <a:extLst>
                  <a:ext uri="{FF2B5EF4-FFF2-40B4-BE49-F238E27FC236}">
                    <a16:creationId xmlns:a16="http://schemas.microsoft.com/office/drawing/2014/main" id="{5CBEC4D7-77FC-15F2-41B5-12E301CB9D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1131" y="5588834"/>
                <a:ext cx="298608" cy="276999"/>
              </a:xfrm>
              <a:prstGeom prst="rect">
                <a:avLst/>
              </a:prstGeom>
              <a:blipFill>
                <a:blip r:embed="rId15"/>
                <a:stretch>
                  <a:fillRect l="-28571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6413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9" grpId="0"/>
      <p:bldP spid="20" grpId="0"/>
      <p:bldP spid="21" grpId="0"/>
      <p:bldP spid="22" grpId="0"/>
      <p:bldP spid="23" grpId="0"/>
      <p:bldP spid="25" grpId="0" animBg="1"/>
      <p:bldP spid="29" grpId="0"/>
      <p:bldP spid="1031" grpId="0"/>
      <p:bldP spid="1032" grpId="0"/>
      <p:bldP spid="1033" grpId="0"/>
      <p:bldP spid="1034" grpId="0"/>
      <p:bldP spid="10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3D5D095F-C6D5-E1DA-84C6-7E022AC61AFD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495300" y="395492"/>
                <a:ext cx="10515600" cy="838854"/>
              </a:xfrm>
            </p:spPr>
            <p:txBody>
              <a:bodyPr/>
              <a:lstStyle/>
              <a:p>
                <a:r>
                  <a:rPr lang="en-US"/>
                  <a:t>Results: Case 1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𝑆𝑃𝑀𝑆𝑀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3D5D095F-C6D5-E1DA-84C6-7E022AC61A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95300" y="395492"/>
                <a:ext cx="10515600" cy="838854"/>
              </a:xfrm>
              <a:blipFill>
                <a:blip r:embed="rId2"/>
                <a:stretch>
                  <a:fillRect l="-2319" t="-16058" b="-25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6F83BD-42F1-FDE7-ABB4-3BC1DF95A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DAB4B9-ACD7-6A08-0F9B-1FC406360F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00D06D79-BE00-2F49-5D5F-914CDDE7308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5300" y="1234346"/>
                <a:ext cx="4457700" cy="107070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/>
                  <a:t>In surface mount PMSM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/>
                  <a:t> </a:t>
                </a:r>
              </a:p>
              <a:p>
                <a:pPr marL="0" indent="0">
                  <a:buNone/>
                </a:pPr>
                <a:r>
                  <a:rPr lang="en-US"/>
                  <a:t>Given:</a:t>
                </a:r>
                <a:r>
                  <a:rPr lang="en-US" b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.192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𝑏</m:t>
                    </m:r>
                  </m:oMath>
                </a14:m>
                <a:r>
                  <a:rPr lang="en-US"/>
                  <a:t> </a:t>
                </a: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00D06D79-BE00-2F49-5D5F-914CDDE7308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5300" y="1234346"/>
                <a:ext cx="4457700" cy="1070704"/>
              </a:xfrm>
              <a:blipFill>
                <a:blip r:embed="rId3"/>
                <a:stretch>
                  <a:fillRect l="-2049" t="-9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 descr="A graph of a number of loss&#10;&#10;AI-generated content may be incorrect.">
            <a:extLst>
              <a:ext uri="{FF2B5EF4-FFF2-40B4-BE49-F238E27FC236}">
                <a16:creationId xmlns:a16="http://schemas.microsoft.com/office/drawing/2014/main" id="{A38DD4AB-14A0-9180-CFB3-68685D273C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992" y="2146417"/>
            <a:ext cx="4636316" cy="3477237"/>
          </a:xfrm>
          <a:prstGeom prst="rect">
            <a:avLst/>
          </a:prstGeom>
        </p:spPr>
      </p:pic>
      <p:pic>
        <p:nvPicPr>
          <p:cNvPr id="13" name="Picture 12" descr="A graph of a graph of a graph of a graph of a graph of a graph of a graph of a graph of a graph of a graph of a graph of a graph of a graph of&#10;&#10;AI-generated content may be incorrect.">
            <a:extLst>
              <a:ext uri="{FF2B5EF4-FFF2-40B4-BE49-F238E27FC236}">
                <a16:creationId xmlns:a16="http://schemas.microsoft.com/office/drawing/2014/main" id="{74784223-54DF-06A7-EC3F-3C6F8CA1AD7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8" r="3677"/>
          <a:stretch/>
        </p:blipFill>
        <p:spPr>
          <a:xfrm>
            <a:off x="6463892" y="1144981"/>
            <a:ext cx="4457700" cy="3643313"/>
          </a:xfrm>
          <a:prstGeom prst="rect">
            <a:avLst/>
          </a:prstGeo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940A229-CEF5-582D-11EC-15D206B09C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223031"/>
              </p:ext>
            </p:extLst>
          </p:nvPr>
        </p:nvGraphicFramePr>
        <p:xfrm>
          <a:off x="8125374" y="4772165"/>
          <a:ext cx="342106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0532">
                  <a:extLst>
                    <a:ext uri="{9D8B030D-6E8A-4147-A177-3AD203B41FA5}">
                      <a16:colId xmlns:a16="http://schemas.microsoft.com/office/drawing/2014/main" val="679020318"/>
                    </a:ext>
                  </a:extLst>
                </a:gridCol>
                <a:gridCol w="1710532">
                  <a:extLst>
                    <a:ext uri="{9D8B030D-6E8A-4147-A177-3AD203B41FA5}">
                      <a16:colId xmlns:a16="http://schemas.microsoft.com/office/drawing/2014/main" val="104949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Estimated Value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ccuracy [%]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41509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496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99.2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81057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021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00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5763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021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00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320832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6B893841-2CBC-4365-4E89-6D8242F45E6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7989727"/>
                  </p:ext>
                </p:extLst>
              </p:nvPr>
            </p:nvGraphicFramePr>
            <p:xfrm>
              <a:off x="4711676" y="4772165"/>
              <a:ext cx="3421064" cy="14994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0532">
                      <a:extLst>
                        <a:ext uri="{9D8B030D-6E8A-4147-A177-3AD203B41FA5}">
                          <a16:colId xmlns:a16="http://schemas.microsoft.com/office/drawing/2014/main" val="858494213"/>
                        </a:ext>
                      </a:extLst>
                    </a:gridCol>
                    <a:gridCol w="1710532">
                      <a:extLst>
                        <a:ext uri="{9D8B030D-6E8A-4147-A177-3AD203B41FA5}">
                          <a16:colId xmlns:a16="http://schemas.microsoft.com/office/drawing/2014/main" val="44293375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arameter</a:t>
                          </a:r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Actual Value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98026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Ω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5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899741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516200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1411579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6B893841-2CBC-4365-4E89-6D8242F45E6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7989727"/>
                  </p:ext>
                </p:extLst>
              </p:nvPr>
            </p:nvGraphicFramePr>
            <p:xfrm>
              <a:off x="4711676" y="4772165"/>
              <a:ext cx="3421064" cy="14994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0532">
                      <a:extLst>
                        <a:ext uri="{9D8B030D-6E8A-4147-A177-3AD203B41FA5}">
                          <a16:colId xmlns:a16="http://schemas.microsoft.com/office/drawing/2014/main" val="858494213"/>
                        </a:ext>
                      </a:extLst>
                    </a:gridCol>
                    <a:gridCol w="1710532">
                      <a:extLst>
                        <a:ext uri="{9D8B030D-6E8A-4147-A177-3AD203B41FA5}">
                          <a16:colId xmlns:a16="http://schemas.microsoft.com/office/drawing/2014/main" val="44293375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arameter</a:t>
                          </a:r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Actual Value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98026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108197" r="-101064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5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899741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208197" r="-101064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5162007"/>
                      </a:ext>
                    </a:extLst>
                  </a:tr>
                  <a:tr h="38696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293750" r="-101064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1411579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93642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8A8EA427-3E69-BB4D-9101-FC75640C0C2D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457200" y="469970"/>
                <a:ext cx="10515600" cy="838854"/>
              </a:xfrm>
            </p:spPr>
            <p:txBody>
              <a:bodyPr/>
              <a:lstStyle/>
              <a:p>
                <a:r>
                  <a:rPr lang="en-US"/>
                  <a:t>Results: Case 2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𝐼𝑃𝑀𝑆𝑀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8A8EA427-3E69-BB4D-9101-FC75640C0C2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57200" y="469970"/>
                <a:ext cx="10515600" cy="838854"/>
              </a:xfrm>
              <a:blipFill>
                <a:blip r:embed="rId2"/>
                <a:stretch>
                  <a:fillRect l="-2319" t="-15217" b="-246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551B0FB-0CBF-7169-15E9-A238CE0BF3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C0A09E-1B3B-F89F-5432-7B3902C93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47FA1322-B856-5CA2-EE56-B6E8FBAF056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308824"/>
                <a:ext cx="4457700" cy="1070704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/>
                  <a:t>In Interior PMSM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/>
                  <a:t> </a:t>
                </a:r>
              </a:p>
              <a:p>
                <a:pPr marL="0" indent="0">
                  <a:buNone/>
                </a:pPr>
                <a:r>
                  <a:rPr lang="en-US"/>
                  <a:t>Given:</a:t>
                </a:r>
                <a:r>
                  <a:rPr lang="en-US" b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.192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𝑏</m:t>
                    </m:r>
                  </m:oMath>
                </a14:m>
                <a:r>
                  <a:rPr lang="en-US"/>
                  <a:t> </a:t>
                </a: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47FA1322-B856-5CA2-EE56-B6E8FBAF056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308824"/>
                <a:ext cx="4457700" cy="1070704"/>
              </a:xfrm>
              <a:blipFill>
                <a:blip r:embed="rId3"/>
                <a:stretch>
                  <a:fillRect l="-2736" t="-8571" b="-1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 descr="A diagram of a graph&#10;&#10;AI-generated content may be incorrect.">
            <a:extLst>
              <a:ext uri="{FF2B5EF4-FFF2-40B4-BE49-F238E27FC236}">
                <a16:creationId xmlns:a16="http://schemas.microsoft.com/office/drawing/2014/main" id="{BE2AB044-3D32-0905-A278-4E44BA2F16A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5" r="5859"/>
          <a:stretch/>
        </p:blipFill>
        <p:spPr>
          <a:xfrm>
            <a:off x="6438900" y="1146673"/>
            <a:ext cx="4791075" cy="3959339"/>
          </a:xfrm>
          <a:prstGeom prst="rect">
            <a:avLst/>
          </a:prstGeom>
        </p:spPr>
      </p:pic>
      <p:pic>
        <p:nvPicPr>
          <p:cNvPr id="12" name="Picture 11" descr="A graph showing the loss of a patient&#10;&#10;AI-generated content may be incorrect.">
            <a:extLst>
              <a:ext uri="{FF2B5EF4-FFF2-40B4-BE49-F238E27FC236}">
                <a16:creationId xmlns:a16="http://schemas.microsoft.com/office/drawing/2014/main" id="{0C048E39-5B17-F2C2-E17F-2DED824F9F2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275" y="2444481"/>
            <a:ext cx="4457700" cy="3343275"/>
          </a:xfrm>
          <a:prstGeom prst="rect">
            <a:avLst/>
          </a:prstGeo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12D4FF4-2F62-1D9D-1E6D-AB08124425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5441175"/>
              </p:ext>
            </p:extLst>
          </p:nvPr>
        </p:nvGraphicFramePr>
        <p:xfrm>
          <a:off x="8125374" y="4772165"/>
          <a:ext cx="342106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0532">
                  <a:extLst>
                    <a:ext uri="{9D8B030D-6E8A-4147-A177-3AD203B41FA5}">
                      <a16:colId xmlns:a16="http://schemas.microsoft.com/office/drawing/2014/main" val="679020318"/>
                    </a:ext>
                  </a:extLst>
                </a:gridCol>
                <a:gridCol w="1710532">
                  <a:extLst>
                    <a:ext uri="{9D8B030D-6E8A-4147-A177-3AD203B41FA5}">
                      <a16:colId xmlns:a16="http://schemas.microsoft.com/office/drawing/2014/main" val="104949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Estimated Value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ccuracy [%]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41509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495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99.2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81057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016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00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5763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0.0021</a:t>
                      </a:r>
                      <a:endParaRPr lang="en-P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00</a:t>
                      </a:r>
                      <a:endParaRPr lang="en-P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320832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437F05BA-7AB8-1A3D-8A01-78E0FE1B6A9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0301730"/>
                  </p:ext>
                </p:extLst>
              </p:nvPr>
            </p:nvGraphicFramePr>
            <p:xfrm>
              <a:off x="4711676" y="4772165"/>
              <a:ext cx="3421064" cy="14994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0532">
                      <a:extLst>
                        <a:ext uri="{9D8B030D-6E8A-4147-A177-3AD203B41FA5}">
                          <a16:colId xmlns:a16="http://schemas.microsoft.com/office/drawing/2014/main" val="858494213"/>
                        </a:ext>
                      </a:extLst>
                    </a:gridCol>
                    <a:gridCol w="1710532">
                      <a:extLst>
                        <a:ext uri="{9D8B030D-6E8A-4147-A177-3AD203B41FA5}">
                          <a16:colId xmlns:a16="http://schemas.microsoft.com/office/drawing/2014/main" val="44293375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arameter</a:t>
                          </a:r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Actual Value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98026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Ω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5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899741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16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516200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  <m:r>
                                  <a:rPr lang="en-US" b="0" i="1" smtClean="0">
                                    <a:solidFill>
                                      <a:schemeClr val="tx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1411579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437F05BA-7AB8-1A3D-8A01-78E0FE1B6A9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0301730"/>
                  </p:ext>
                </p:extLst>
              </p:nvPr>
            </p:nvGraphicFramePr>
            <p:xfrm>
              <a:off x="4711676" y="4772165"/>
              <a:ext cx="3421064" cy="14994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0532">
                      <a:extLst>
                        <a:ext uri="{9D8B030D-6E8A-4147-A177-3AD203B41FA5}">
                          <a16:colId xmlns:a16="http://schemas.microsoft.com/office/drawing/2014/main" val="858494213"/>
                        </a:ext>
                      </a:extLst>
                    </a:gridCol>
                    <a:gridCol w="1710532">
                      <a:extLst>
                        <a:ext uri="{9D8B030D-6E8A-4147-A177-3AD203B41FA5}">
                          <a16:colId xmlns:a16="http://schemas.microsoft.com/office/drawing/2014/main" val="44293375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Parameter</a:t>
                          </a:r>
                          <a:endParaRPr lang="en-PK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Actual Value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98026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108197" r="-101064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5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899741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208197" r="-101064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16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5162007"/>
                      </a:ext>
                    </a:extLst>
                  </a:tr>
                  <a:tr h="38696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55" t="-293750" r="-101064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.0021</a:t>
                          </a:r>
                          <a:endParaRPr lang="en-PK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1411579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821137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E74C7-6072-59E3-7289-D34F72E9CC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A91ED8-52FA-E64B-E0B5-301C73AE3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F8C34-B3D3-7978-7948-EBE54EBF9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6</a:t>
            </a:fld>
            <a:endParaRPr lang="en-US"/>
          </a:p>
        </p:txBody>
      </p:sp>
      <p:pic>
        <p:nvPicPr>
          <p:cNvPr id="11" name="Picture 10" descr="A diagram of a graph&#10;&#10;AI-generated content may be incorrect.">
            <a:extLst>
              <a:ext uri="{FF2B5EF4-FFF2-40B4-BE49-F238E27FC236}">
                <a16:creationId xmlns:a16="http://schemas.microsoft.com/office/drawing/2014/main" id="{18B2FE0D-AE55-268C-91A1-612ED8A439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866" y="1489052"/>
            <a:ext cx="3558134" cy="4293235"/>
          </a:xfrm>
          <a:prstGeom prst="rect">
            <a:avLst/>
          </a:prstGeom>
        </p:spPr>
      </p:pic>
      <p:pic>
        <p:nvPicPr>
          <p:cNvPr id="13" name="Picture 12" descr="A diagram of a graph&#10;&#10;AI-generated content may be incorrect.">
            <a:extLst>
              <a:ext uri="{FF2B5EF4-FFF2-40B4-BE49-F238E27FC236}">
                <a16:creationId xmlns:a16="http://schemas.microsoft.com/office/drawing/2014/main" id="{B792C7B8-8917-2DCC-9ADD-15DC3F6380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2190" y="376462"/>
            <a:ext cx="3558134" cy="4293234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C30D74C-62B5-E688-7E41-284814DAE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2280" y="1671614"/>
            <a:ext cx="2077720" cy="4015454"/>
          </a:xfrm>
        </p:spPr>
        <p:txBody>
          <a:bodyPr/>
          <a:lstStyle/>
          <a:p>
            <a:r>
              <a:rPr lang="en-US" dirty="0"/>
              <a:t>The PINN framework PMSM estimates the parameters correctly.  </a:t>
            </a:r>
            <a:endParaRPr lang="en-PK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9BF64CC-982A-B1CA-2711-8C3CD645412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154470" y="376462"/>
                <a:ext cx="2077720" cy="401545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/>
                  <a:t>The parameter with high correlation input to output, converges faster w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dirty="0"/>
                  <a:t> increases</a:t>
                </a:r>
                <a:endParaRPr lang="en-PK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9BF64CC-982A-B1CA-2711-8C3CD64541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4470" y="376462"/>
                <a:ext cx="2077720" cy="4015454"/>
              </a:xfrm>
              <a:prstGeom prst="rect">
                <a:avLst/>
              </a:prstGeom>
              <a:blipFill>
                <a:blip r:embed="rId4"/>
                <a:stretch>
                  <a:fillRect l="-5294" t="-2584" r="-5882" b="-2432"/>
                </a:stretch>
              </a:blipFill>
            </p:spPr>
            <p:txBody>
              <a:bodyPr/>
              <a:lstStyle/>
              <a:p>
                <a:r>
                  <a:rPr lang="en-P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98985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63E47-09E0-0432-1F78-D22A31ED3A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86042"/>
            <a:ext cx="3656423" cy="838854"/>
          </a:xfrm>
        </p:spPr>
        <p:txBody>
          <a:bodyPr>
            <a:normAutofit fontScale="90000"/>
          </a:bodyPr>
          <a:lstStyle/>
          <a:p>
            <a:r>
              <a:rPr lang="en-US" dirty="0"/>
              <a:t>Hardware Setup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1ADDB5-0279-E992-69A5-FC1113A5F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97A8C9-A4C9-B945-1AD4-160C7CF5A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96E0F27E-5141-7FA3-E1AE-4EE9E228F6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455905" y="-864137"/>
            <a:ext cx="5774813" cy="7697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4089FC55-9534-A70F-74C3-8223838010A4}"/>
              </a:ext>
            </a:extLst>
          </p:cNvPr>
          <p:cNvSpPr/>
          <p:nvPr/>
        </p:nvSpPr>
        <p:spPr>
          <a:xfrm>
            <a:off x="8791074" y="1299411"/>
            <a:ext cx="2117558" cy="368968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wer Supply</a:t>
            </a:r>
            <a:endParaRPr lang="en-PK" dirty="0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BD09CEA-F43C-D396-452C-F9B4B868F177}"/>
              </a:ext>
            </a:extLst>
          </p:cNvPr>
          <p:cNvSpPr/>
          <p:nvPr/>
        </p:nvSpPr>
        <p:spPr>
          <a:xfrm>
            <a:off x="10859882" y="2678141"/>
            <a:ext cx="1332118" cy="89924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tor Under Test</a:t>
            </a:r>
            <a:endParaRPr lang="en-PK" dirty="0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C3874864-CAAF-4192-9838-4E5132A23820}"/>
              </a:ext>
            </a:extLst>
          </p:cNvPr>
          <p:cNvSpPr/>
          <p:nvPr/>
        </p:nvSpPr>
        <p:spPr>
          <a:xfrm>
            <a:off x="9183794" y="4835804"/>
            <a:ext cx="1332118" cy="368968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ad Motor</a:t>
            </a:r>
            <a:endParaRPr lang="en-PK" dirty="0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A8601747-C5B5-7782-DF02-93D70C12B7F1}"/>
              </a:ext>
            </a:extLst>
          </p:cNvPr>
          <p:cNvSpPr/>
          <p:nvPr/>
        </p:nvSpPr>
        <p:spPr>
          <a:xfrm>
            <a:off x="7033494" y="2309173"/>
            <a:ext cx="1332118" cy="368968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verter</a:t>
            </a:r>
            <a:endParaRPr lang="en-PK" dirty="0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6454CEC1-6349-DEA7-7B07-37E8E20266E2}"/>
              </a:ext>
            </a:extLst>
          </p:cNvPr>
          <p:cNvSpPr/>
          <p:nvPr/>
        </p:nvSpPr>
        <p:spPr>
          <a:xfrm>
            <a:off x="5429941" y="4290373"/>
            <a:ext cx="1332118" cy="368968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imulink</a:t>
            </a:r>
            <a:endParaRPr lang="en-PK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A15A4081-A601-0B8A-7204-9E3C52874F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8235" y="1766833"/>
            <a:ext cx="3781926" cy="4015454"/>
          </a:xfrm>
        </p:spPr>
        <p:txBody>
          <a:bodyPr/>
          <a:lstStyle/>
          <a:p>
            <a:r>
              <a:rPr lang="en-US" dirty="0"/>
              <a:t>3kW PMSM parameters are estimated</a:t>
            </a:r>
          </a:p>
          <a:p>
            <a:r>
              <a:rPr lang="en-US" dirty="0"/>
              <a:t>Data was recorded under different conditions </a:t>
            </a:r>
          </a:p>
          <a:p>
            <a:r>
              <a:rPr lang="en-US" dirty="0"/>
              <a:t>Only resistance and flux linkage is known </a:t>
            </a:r>
            <a:endParaRPr lang="en-PK" dirty="0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997B4B0E-AAEE-7E88-7895-C764B825440D}"/>
              </a:ext>
            </a:extLst>
          </p:cNvPr>
          <p:cNvSpPr/>
          <p:nvPr/>
        </p:nvSpPr>
        <p:spPr>
          <a:xfrm>
            <a:off x="6096000" y="2943281"/>
            <a:ext cx="1332118" cy="368968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Speedgoat</a:t>
            </a:r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34207894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62900F-6EC1-71CA-873C-F2D13AB68E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794E84-D303-1A02-E67B-71B4A39C0F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18</a:t>
            </a:fld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C236AF6-2FE0-E58E-2504-C18A6829C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>Thank you</a:t>
            </a:r>
            <a:endParaRPr lang="en-PK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10DA69B-632F-6A9C-BF2E-9E976BCDC9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457508"/>
            <a:ext cx="10515600" cy="1457392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sz="2000" dirty="0"/>
              <a:t>Contact:</a:t>
            </a:r>
          </a:p>
          <a:p>
            <a:pPr algn="ctr"/>
            <a:r>
              <a:rPr lang="en-US" sz="2000" dirty="0"/>
              <a:t>Ahmad Hussain Safder (</a:t>
            </a:r>
            <a:r>
              <a:rPr lang="en-US" sz="2000" dirty="0">
                <a:hlinkClick r:id="rId2"/>
              </a:rPr>
              <a:t>safder.1@osu.edu</a:t>
            </a:r>
            <a:r>
              <a:rPr lang="en-US" sz="2000" dirty="0"/>
              <a:t>)</a:t>
            </a:r>
          </a:p>
          <a:p>
            <a:pPr algn="ctr"/>
            <a:r>
              <a:rPr lang="en-US" sz="2000" dirty="0"/>
              <a:t>Athar Hanif (</a:t>
            </a:r>
            <a:r>
              <a:rPr lang="en-US" sz="2000" dirty="0">
                <a:hlinkClick r:id="rId3"/>
              </a:rPr>
              <a:t>hanif.6@osu.edu</a:t>
            </a:r>
            <a:r>
              <a:rPr lang="en-US" sz="2000" dirty="0"/>
              <a:t>)</a:t>
            </a:r>
          </a:p>
          <a:p>
            <a:pPr algn="ctr"/>
            <a:r>
              <a:rPr lang="en-US" sz="2000" dirty="0"/>
              <a:t>Qadeer Ahmed (</a:t>
            </a:r>
            <a:r>
              <a:rPr lang="en-US" sz="2000" dirty="0">
                <a:hlinkClick r:id="rId4"/>
              </a:rPr>
              <a:t>ahmed.356@osu.edu</a:t>
            </a:r>
            <a:r>
              <a:rPr lang="en-US" sz="2000" dirty="0"/>
              <a:t>)</a:t>
            </a:r>
          </a:p>
          <a:p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41308793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FC7437-A984-6BC0-7D74-F999FA0BD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stem Overview</a:t>
            </a:r>
            <a:br>
              <a:rPr lang="en-PK" dirty="0"/>
            </a:b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BA8AB9E-093B-53B1-FB5E-09BB1FBF4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3FB75F7-7615-BEC3-D0F9-E38823EED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2</a:t>
            </a:fld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BDA703C9-AFDA-B49F-9A37-8BEDDF73D0BA}"/>
              </a:ext>
            </a:extLst>
          </p:cNvPr>
          <p:cNvSpPr/>
          <p:nvPr/>
        </p:nvSpPr>
        <p:spPr>
          <a:xfrm>
            <a:off x="4750094" y="1743199"/>
            <a:ext cx="907621" cy="724035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BCD1689-D07C-2B46-FFE5-9D0C1F2650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8743" y="2850499"/>
            <a:ext cx="950823" cy="74323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036A16-1E67-7580-9F9C-BA31539C0217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062951" y="2850499"/>
            <a:ext cx="950400" cy="7452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7C62397-E29E-3EE1-6AC8-0E5D36B700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6736" y="2848530"/>
            <a:ext cx="950400" cy="7452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44B772-0522-7379-CDC8-1B3ED79D2B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5275" y="2829511"/>
            <a:ext cx="950400" cy="77630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53FE64D-244B-013F-D6D1-B0459CDA19C1}"/>
              </a:ext>
            </a:extLst>
          </p:cNvPr>
          <p:cNvSpPr txBox="1"/>
          <p:nvPr/>
        </p:nvSpPr>
        <p:spPr>
          <a:xfrm>
            <a:off x="4774958" y="3640828"/>
            <a:ext cx="901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/>
              <a:t>Traction </a:t>
            </a:r>
          </a:p>
          <a:p>
            <a:r>
              <a:rPr lang="en-US" sz="1600"/>
              <a:t>Inverter</a:t>
            </a:r>
            <a:endParaRPr lang="en-PK" sz="16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8C10B78-0613-6C15-AF22-47A858C32C93}"/>
              </a:ext>
            </a:extLst>
          </p:cNvPr>
          <p:cNvSpPr txBox="1"/>
          <p:nvPr/>
        </p:nvSpPr>
        <p:spPr>
          <a:xfrm>
            <a:off x="5924995" y="3640828"/>
            <a:ext cx="9076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/>
              <a:t>Traction</a:t>
            </a:r>
          </a:p>
          <a:p>
            <a:r>
              <a:rPr lang="en-US" sz="1600"/>
              <a:t>Electric </a:t>
            </a:r>
          </a:p>
          <a:p>
            <a:r>
              <a:rPr lang="en-US" sz="1600"/>
              <a:t>Machine</a:t>
            </a:r>
            <a:endParaRPr lang="en-PK" sz="160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AADD146-38E2-D5FB-0BE3-BFC861091E63}"/>
              </a:ext>
            </a:extLst>
          </p:cNvPr>
          <p:cNvSpPr txBox="1"/>
          <p:nvPr/>
        </p:nvSpPr>
        <p:spPr>
          <a:xfrm>
            <a:off x="7044749" y="3640828"/>
            <a:ext cx="11362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/>
              <a:t>Heavy-duty</a:t>
            </a:r>
          </a:p>
          <a:p>
            <a:r>
              <a:rPr lang="en-US" sz="1600"/>
              <a:t>Gear Box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9400880-6B92-D139-0D18-BA3CC5486036}"/>
              </a:ext>
            </a:extLst>
          </p:cNvPr>
          <p:cNvSpPr txBox="1"/>
          <p:nvPr/>
        </p:nvSpPr>
        <p:spPr>
          <a:xfrm>
            <a:off x="8126461" y="3685957"/>
            <a:ext cx="11154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/>
              <a:t>Differential</a:t>
            </a:r>
            <a:br>
              <a:rPr lang="en-US" sz="1600"/>
            </a:br>
            <a:r>
              <a:rPr lang="en-US" sz="1600"/>
              <a:t>Gear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D298CA3-53F8-8C5A-326F-7388C4078C90}"/>
              </a:ext>
            </a:extLst>
          </p:cNvPr>
          <p:cNvCxnSpPr>
            <a:stCxn id="11" idx="3"/>
            <a:endCxn id="8" idx="1"/>
          </p:cNvCxnSpPr>
          <p:nvPr/>
        </p:nvCxnSpPr>
        <p:spPr>
          <a:xfrm>
            <a:off x="5715675" y="3217663"/>
            <a:ext cx="1944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6B25EBFB-5F8A-0EB9-CBD7-E35C1FB28EBC}"/>
              </a:ext>
            </a:extLst>
          </p:cNvPr>
          <p:cNvCxnSpPr>
            <a:stCxn id="8" idx="3"/>
            <a:endCxn id="9" idx="1"/>
          </p:cNvCxnSpPr>
          <p:nvPr/>
        </p:nvCxnSpPr>
        <p:spPr>
          <a:xfrm>
            <a:off x="6869566" y="3222115"/>
            <a:ext cx="193385" cy="9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19D9CC0-5A9B-D1A7-BECD-278013DD75CD}"/>
              </a:ext>
            </a:extLst>
          </p:cNvPr>
          <p:cNvCxnSpPr>
            <a:stCxn id="9" idx="3"/>
            <a:endCxn id="10" idx="1"/>
          </p:cNvCxnSpPr>
          <p:nvPr/>
        </p:nvCxnSpPr>
        <p:spPr>
          <a:xfrm flipV="1">
            <a:off x="8013351" y="3221130"/>
            <a:ext cx="19338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BAB45AEA-5945-338B-BE2C-CDDADC8D0675}"/>
              </a:ext>
            </a:extLst>
          </p:cNvPr>
          <p:cNvSpPr/>
          <p:nvPr/>
        </p:nvSpPr>
        <p:spPr>
          <a:xfrm>
            <a:off x="1980202" y="5549748"/>
            <a:ext cx="8369807" cy="49253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/>
              <a:t>Optimizing the operation of electric machines yields significant efficiency gains.</a:t>
            </a:r>
            <a:endParaRPr lang="en-PK" sz="1600">
              <a:solidFill>
                <a:schemeClr val="tx1"/>
              </a:solidFill>
            </a:endParaRPr>
          </a:p>
        </p:txBody>
      </p:sp>
      <p:pic>
        <p:nvPicPr>
          <p:cNvPr id="20" name="Picture 19" descr="A white semi truck with a black background&#10;&#10;Description automatically generated">
            <a:extLst>
              <a:ext uri="{FF2B5EF4-FFF2-40B4-BE49-F238E27FC236}">
                <a16:creationId xmlns:a16="http://schemas.microsoft.com/office/drawing/2014/main" id="{FB096A96-7BE7-D872-DFFC-3702FC3AD8F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2857" t="16361" r="14116" b="8844"/>
          <a:stretch/>
        </p:blipFill>
        <p:spPr>
          <a:xfrm flipH="1">
            <a:off x="523704" y="1757977"/>
            <a:ext cx="2423299" cy="1834589"/>
          </a:xfrm>
          <a:prstGeom prst="rect">
            <a:avLst/>
          </a:prstGeom>
        </p:spPr>
      </p:pic>
      <p:pic>
        <p:nvPicPr>
          <p:cNvPr id="21" name="Picture 2">
            <a:extLst>
              <a:ext uri="{FF2B5EF4-FFF2-40B4-BE49-F238E27FC236}">
                <a16:creationId xmlns:a16="http://schemas.microsoft.com/office/drawing/2014/main" id="{CAC26D7A-C8DD-589C-8E91-650A4A671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132" y="1784753"/>
            <a:ext cx="1023543" cy="56564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3B35BA71-3B73-F504-9394-3F1207266954}"/>
              </a:ext>
            </a:extLst>
          </p:cNvPr>
          <p:cNvCxnSpPr>
            <a:stCxn id="6" idx="2"/>
          </p:cNvCxnSpPr>
          <p:nvPr/>
        </p:nvCxnSpPr>
        <p:spPr>
          <a:xfrm>
            <a:off x="5203905" y="2467234"/>
            <a:ext cx="1279" cy="294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6DF8288-132E-42C9-3BC5-AD7F2D1195CB}"/>
              </a:ext>
            </a:extLst>
          </p:cNvPr>
          <p:cNvSpPr txBox="1"/>
          <p:nvPr/>
        </p:nvSpPr>
        <p:spPr>
          <a:xfrm>
            <a:off x="5724819" y="1771356"/>
            <a:ext cx="901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/>
              <a:t>Traction </a:t>
            </a:r>
          </a:p>
          <a:p>
            <a:r>
              <a:rPr lang="en-US" sz="1600"/>
              <a:t>Battery</a:t>
            </a:r>
            <a:endParaRPr lang="en-PK" sz="1600"/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716221F6-9FF7-855B-8892-D1848FA220F2}"/>
              </a:ext>
            </a:extLst>
          </p:cNvPr>
          <p:cNvSpPr/>
          <p:nvPr/>
        </p:nvSpPr>
        <p:spPr>
          <a:xfrm>
            <a:off x="9132554" y="2063743"/>
            <a:ext cx="901914" cy="14785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4B46154D-6B46-6158-B90C-3944599CF583}"/>
              </a:ext>
            </a:extLst>
          </p:cNvPr>
          <p:cNvSpPr/>
          <p:nvPr/>
        </p:nvSpPr>
        <p:spPr>
          <a:xfrm>
            <a:off x="9132554" y="4361866"/>
            <a:ext cx="901914" cy="14785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9BA9B149-027D-366A-C821-DB485ECA098E}"/>
              </a:ext>
            </a:extLst>
          </p:cNvPr>
          <p:cNvCxnSpPr>
            <a:stCxn id="24" idx="2"/>
            <a:endCxn id="25" idx="0"/>
          </p:cNvCxnSpPr>
          <p:nvPr/>
        </p:nvCxnSpPr>
        <p:spPr>
          <a:xfrm>
            <a:off x="9583511" y="2211597"/>
            <a:ext cx="0" cy="2150269"/>
          </a:xfrm>
          <a:prstGeom prst="line">
            <a:avLst/>
          </a:prstGeom>
          <a:solidFill>
            <a:schemeClr val="tx1"/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4B491769-3198-D668-3B92-4C762ACD05CD}"/>
              </a:ext>
            </a:extLst>
          </p:cNvPr>
          <p:cNvCxnSpPr>
            <a:stCxn id="10" idx="3"/>
          </p:cNvCxnSpPr>
          <p:nvPr/>
        </p:nvCxnSpPr>
        <p:spPr>
          <a:xfrm>
            <a:off x="9157136" y="3221130"/>
            <a:ext cx="278208" cy="196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CF9F41D9-B3C8-5B28-B30F-3B5142970AE7}"/>
              </a:ext>
            </a:extLst>
          </p:cNvPr>
          <p:cNvSpPr txBox="1"/>
          <p:nvPr/>
        </p:nvSpPr>
        <p:spPr>
          <a:xfrm>
            <a:off x="7130648" y="4179437"/>
            <a:ext cx="905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accent1"/>
                </a:solidFill>
              </a:defRPr>
            </a:lvl1pPr>
          </a:lstStyle>
          <a:p>
            <a:r>
              <a:rPr lang="en-US"/>
              <a:t>≈ 95%</a:t>
            </a:r>
          </a:p>
          <a:p>
            <a:r>
              <a:rPr lang="en-US"/>
              <a:t> Efficient</a:t>
            </a:r>
            <a:endParaRPr lang="en-PK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3AA40ACC-0CB1-5655-64F8-772DC9E1CBB9}"/>
              </a:ext>
            </a:extLst>
          </p:cNvPr>
          <p:cNvSpPr txBox="1"/>
          <p:nvPr/>
        </p:nvSpPr>
        <p:spPr>
          <a:xfrm>
            <a:off x="8153159" y="4179437"/>
            <a:ext cx="905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>
                <a:solidFill>
                  <a:schemeClr val="accent1"/>
                </a:solidFill>
              </a:rPr>
              <a:t>≈ 95%</a:t>
            </a:r>
          </a:p>
          <a:p>
            <a:r>
              <a:rPr lang="en-US" sz="1600"/>
              <a:t> </a:t>
            </a:r>
            <a:r>
              <a:rPr lang="en-US" sz="1600">
                <a:solidFill>
                  <a:schemeClr val="accent1"/>
                </a:solidFill>
              </a:rPr>
              <a:t>Efficient</a:t>
            </a:r>
            <a:endParaRPr lang="en-PK" sz="1600">
              <a:solidFill>
                <a:schemeClr val="accent1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3A3B6A8-6141-564C-B40A-185A8E0E9705}"/>
              </a:ext>
            </a:extLst>
          </p:cNvPr>
          <p:cNvSpPr txBox="1"/>
          <p:nvPr/>
        </p:nvSpPr>
        <p:spPr>
          <a:xfrm>
            <a:off x="4738149" y="4179437"/>
            <a:ext cx="905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>
                <a:solidFill>
                  <a:schemeClr val="accent1"/>
                </a:solidFill>
              </a:rPr>
              <a:t>≈ 98%</a:t>
            </a:r>
          </a:p>
          <a:p>
            <a:r>
              <a:rPr lang="en-US" sz="1600">
                <a:solidFill>
                  <a:schemeClr val="accent1"/>
                </a:solidFill>
              </a:rPr>
              <a:t> Efficient</a:t>
            </a:r>
            <a:endParaRPr lang="en-PK" sz="1600">
              <a:solidFill>
                <a:schemeClr val="accent1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45F1A4AB-FEF9-25E6-E2F6-E5189269AC38}"/>
              </a:ext>
            </a:extLst>
          </p:cNvPr>
          <p:cNvSpPr txBox="1"/>
          <p:nvPr/>
        </p:nvSpPr>
        <p:spPr>
          <a:xfrm>
            <a:off x="5715674" y="4426011"/>
            <a:ext cx="1347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</a:rPr>
              <a:t>≈ 70% - 95 %</a:t>
            </a:r>
          </a:p>
          <a:p>
            <a:pPr algn="ctr"/>
            <a:r>
              <a:rPr lang="en-US" sz="1600" dirty="0">
                <a:solidFill>
                  <a:schemeClr val="accent1"/>
                </a:solidFill>
              </a:rPr>
              <a:t> Efficient</a:t>
            </a:r>
            <a:endParaRPr lang="en-PK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56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8" grpId="0"/>
      <p:bldP spid="29" grpId="0"/>
      <p:bldP spid="30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938D5-30A2-5DAE-4C82-0318662795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576" y="675842"/>
            <a:ext cx="10515600" cy="838854"/>
          </a:xfrm>
        </p:spPr>
        <p:txBody>
          <a:bodyPr>
            <a:normAutofit fontScale="90000"/>
          </a:bodyPr>
          <a:lstStyle/>
          <a:p>
            <a:r>
              <a:rPr lang="en-US" dirty="0"/>
              <a:t>Permanent Magnet Synchronous Machine (PMSM)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BCEB25-FC59-1EE1-7E0E-62C7E0632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573C61-63F1-225B-AF59-97C4B8969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3</a:t>
            </a:fld>
            <a:endParaRPr lang="en-US"/>
          </a:p>
        </p:txBody>
      </p:sp>
      <p:pic>
        <p:nvPicPr>
          <p:cNvPr id="2052" name="Picture 4" descr="PMSM vs. BLDC">
            <a:extLst>
              <a:ext uri="{FF2B5EF4-FFF2-40B4-BE49-F238E27FC236}">
                <a16:creationId xmlns:a16="http://schemas.microsoft.com/office/drawing/2014/main" id="{D7565B94-BD12-86CA-728C-54F081EF21D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96" r="15921" b="14119"/>
          <a:stretch/>
        </p:blipFill>
        <p:spPr bwMode="auto">
          <a:xfrm>
            <a:off x="7628916" y="1514696"/>
            <a:ext cx="3668833" cy="2175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66B08C7-9004-D228-5C8E-8E1B070423CF}"/>
              </a:ext>
            </a:extLst>
          </p:cNvPr>
          <p:cNvSpPr txBox="1">
            <a:spLocks/>
          </p:cNvSpPr>
          <p:nvPr/>
        </p:nvSpPr>
        <p:spPr>
          <a:xfrm>
            <a:off x="838200" y="1744637"/>
            <a:ext cx="4865176" cy="401545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ator winding becomes electromagnet when current passes. </a:t>
            </a:r>
          </a:p>
          <a:p>
            <a:r>
              <a:rPr lang="en-US" dirty="0"/>
              <a:t>Electromagnet insert force on permanent magnets to rotate it </a:t>
            </a:r>
          </a:p>
          <a:p>
            <a:r>
              <a:rPr lang="en-US" dirty="0"/>
              <a:t>Drive control is responsible for generating the required current for electromagnets to produce the required torqu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PK" dirty="0"/>
          </a:p>
        </p:txBody>
      </p:sp>
      <p:pic>
        <p:nvPicPr>
          <p:cNvPr id="2054" name="Picture 6" descr="Reluctance motor - Wikipedia">
            <a:extLst>
              <a:ext uri="{FF2B5EF4-FFF2-40B4-BE49-F238E27FC236}">
                <a16:creationId xmlns:a16="http://schemas.microsoft.com/office/drawing/2014/main" id="{B41E19E2-BD03-E3D2-283B-45C0364D0B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5881" y="3675995"/>
            <a:ext cx="2474902" cy="2474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79064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8B6DA-D365-60F8-C138-2674F7BF88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675" y="329016"/>
            <a:ext cx="10515600" cy="838854"/>
          </a:xfrm>
        </p:spPr>
        <p:txBody>
          <a:bodyPr/>
          <a:lstStyle/>
          <a:p>
            <a:r>
              <a:rPr lang="en-US" dirty="0"/>
              <a:t>PMSM Modeling 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4DBF95-AE2A-CB00-1999-500F51B373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A8F844-21F0-03E8-32BE-76030E9CD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4</a:t>
            </a:fld>
            <a:endParaRPr 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4DDB4E9E-6D58-25E4-27CC-5EFE51383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K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6B07DCE-5F91-BB85-5DB7-11F33573D876}"/>
                  </a:ext>
                </a:extLst>
              </p:cNvPr>
              <p:cNvSpPr txBox="1"/>
              <p:nvPr/>
            </p:nvSpPr>
            <p:spPr>
              <a:xfrm>
                <a:off x="8388428" y="3849592"/>
                <a:ext cx="3685431" cy="7025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6B07DCE-5F91-BB85-5DB7-11F33573D8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8428" y="3849592"/>
                <a:ext cx="3685431" cy="7025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C62A2E7E-9749-BAD5-23D9-B76EF6F78476}"/>
                  </a:ext>
                </a:extLst>
              </p:cNvPr>
              <p:cNvSpPr txBox="1"/>
              <p:nvPr/>
            </p:nvSpPr>
            <p:spPr>
              <a:xfrm>
                <a:off x="6149126" y="3259658"/>
                <a:ext cx="3044428" cy="665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C62A2E7E-9749-BAD5-23D9-B76EF6F784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9126" y="3259658"/>
                <a:ext cx="3044428" cy="66505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4A75FA4F-445E-B9A4-E91D-7525B1423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K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7563C73-9885-C7FD-293C-AF5CE50FF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424" y="1487009"/>
          <a:ext cx="2311709" cy="2510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81684" imgH="4743529" progId="Visio.Drawing.15">
                  <p:embed/>
                </p:oleObj>
              </mc:Choice>
              <mc:Fallback>
                <p:oleObj name="Visio" r:id="rId5" imgW="4381684" imgH="474352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7563C73-9885-C7FD-293C-AF5CE50FFF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24" y="1487009"/>
                        <a:ext cx="2311709" cy="25104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7AEB06F-AF0F-8A90-58A7-160D8FD51017}"/>
                  </a:ext>
                </a:extLst>
              </p:cNvPr>
              <p:cNvSpPr txBox="1"/>
              <p:nvPr/>
            </p:nvSpPr>
            <p:spPr>
              <a:xfrm>
                <a:off x="8636" y="3776996"/>
                <a:ext cx="3173605" cy="6365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f>
                        <m:f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PK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7AEB06F-AF0F-8A90-58A7-160D8FD510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36" y="3776996"/>
                <a:ext cx="3173605" cy="63658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E501655-7011-CEF3-E874-17A20E60C30B}"/>
                  </a:ext>
                </a:extLst>
              </p:cNvPr>
              <p:cNvSpPr txBox="1"/>
              <p:nvPr/>
            </p:nvSpPr>
            <p:spPr>
              <a:xfrm>
                <a:off x="29621" y="4062780"/>
                <a:ext cx="3511153" cy="12577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ctr">
                  <a:lnSpc>
                    <a:spcPct val="200000"/>
                  </a:lnSpc>
                  <a:spcBef>
                    <a:spcPts val="10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f>
                        <m:f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PK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num>
                        <m:den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PK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E501655-7011-CEF3-E874-17A20E60C3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21" y="4062780"/>
                <a:ext cx="3511153" cy="12577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44DC379-DEED-5FF9-30BC-A6EA8DEEEB29}"/>
                  </a:ext>
                </a:extLst>
              </p:cNvPr>
              <p:cNvSpPr txBox="1"/>
              <p:nvPr/>
            </p:nvSpPr>
            <p:spPr>
              <a:xfrm>
                <a:off x="-350092" y="4923721"/>
                <a:ext cx="4005272" cy="6365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f>
                        <m:f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PK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8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sz="1800">
                              <a:effectLst/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44DC379-DEED-5FF9-30BC-A6EA8DEEEB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50092" y="4923721"/>
                <a:ext cx="4005272" cy="63658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4">
            <a:extLst>
              <a:ext uri="{FF2B5EF4-FFF2-40B4-BE49-F238E27FC236}">
                <a16:creationId xmlns:a16="http://schemas.microsoft.com/office/drawing/2014/main" id="{C50E9B78-3AA8-492B-0E48-2EEA56D0F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7105" y="3657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K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1F540FAE-B17D-E06F-6311-2CD15635D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807304"/>
              </p:ext>
            </p:extLst>
          </p:nvPr>
        </p:nvGraphicFramePr>
        <p:xfrm>
          <a:off x="6350253" y="3929240"/>
          <a:ext cx="2809519" cy="1408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248156" imgH="1705198" progId="Visio.Drawing.15">
                  <p:embed/>
                </p:oleObj>
              </mc:Choice>
              <mc:Fallback>
                <p:oleObj name="Visio" r:id="rId10" imgW="3248156" imgH="1705198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1F540FAE-B17D-E06F-6311-2CD15635D8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253" y="3929240"/>
                        <a:ext cx="2809519" cy="1408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41D08219-6AEA-E342-9E41-D24839AC25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446232"/>
              </p:ext>
            </p:extLst>
          </p:nvPr>
        </p:nvGraphicFramePr>
        <p:xfrm>
          <a:off x="9992574" y="4341624"/>
          <a:ext cx="2311438" cy="136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714704" imgH="2200446" progId="Visio.Drawing.15">
                  <p:embed/>
                </p:oleObj>
              </mc:Choice>
              <mc:Fallback>
                <p:oleObj name="Visio" r:id="rId12" imgW="3714704" imgH="2200446" progId="Visio.Drawing.15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41D08219-6AEA-E342-9E41-D24839AC25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2574" y="4341624"/>
                        <a:ext cx="2311438" cy="1366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6997D328-5F50-F2BF-03FD-1970B0D617A5}"/>
              </a:ext>
            </a:extLst>
          </p:cNvPr>
          <p:cNvCxnSpPr/>
          <p:nvPr/>
        </p:nvCxnSpPr>
        <p:spPr>
          <a:xfrm>
            <a:off x="2953633" y="1167870"/>
            <a:ext cx="0" cy="4872906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FE292453-C9E3-12EE-7490-9761AA33BDC6}"/>
              </a:ext>
            </a:extLst>
          </p:cNvPr>
          <p:cNvSpPr txBox="1"/>
          <p:nvPr/>
        </p:nvSpPr>
        <p:spPr>
          <a:xfrm>
            <a:off x="741615" y="983204"/>
            <a:ext cx="1934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 Phase AC System</a:t>
            </a:r>
          </a:p>
        </p:txBody>
      </p:sp>
      <p:pic>
        <p:nvPicPr>
          <p:cNvPr id="24" name="Picture 4" descr="tikz pgf - my first animate project times out - TeX - LaTeX Stack Exchange">
            <a:extLst>
              <a:ext uri="{FF2B5EF4-FFF2-40B4-BE49-F238E27FC236}">
                <a16:creationId xmlns:a16="http://schemas.microsoft.com/office/drawing/2014/main" id="{41B06CDD-E6A2-5A20-ECCB-0BC12182C56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4" t="35584" b="35628"/>
          <a:stretch/>
        </p:blipFill>
        <p:spPr bwMode="auto">
          <a:xfrm>
            <a:off x="2995212" y="1643063"/>
            <a:ext cx="3333634" cy="178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F94DEA99-ADB3-C4C5-3001-DE3EC99C7CB1}"/>
              </a:ext>
            </a:extLst>
          </p:cNvPr>
          <p:cNvCxnSpPr/>
          <p:nvPr/>
        </p:nvCxnSpPr>
        <p:spPr>
          <a:xfrm>
            <a:off x="6329057" y="1248832"/>
            <a:ext cx="0" cy="4872906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AFA59071-EA5F-5EDD-3F8A-744360D1E1EC}"/>
              </a:ext>
            </a:extLst>
          </p:cNvPr>
          <p:cNvSpPr/>
          <p:nvPr/>
        </p:nvSpPr>
        <p:spPr>
          <a:xfrm>
            <a:off x="3787391" y="4217949"/>
            <a:ext cx="1812754" cy="728296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ransformation Matrix</a:t>
            </a:r>
          </a:p>
        </p:txBody>
      </p:sp>
      <p:sp>
        <p:nvSpPr>
          <p:cNvPr id="27" name="Arrow: Down 26">
            <a:extLst>
              <a:ext uri="{FF2B5EF4-FFF2-40B4-BE49-F238E27FC236}">
                <a16:creationId xmlns:a16="http://schemas.microsoft.com/office/drawing/2014/main" id="{53A693FB-AA02-77A3-30CD-8FA49E25663F}"/>
              </a:ext>
            </a:extLst>
          </p:cNvPr>
          <p:cNvSpPr/>
          <p:nvPr/>
        </p:nvSpPr>
        <p:spPr>
          <a:xfrm>
            <a:off x="4531602" y="3497800"/>
            <a:ext cx="465360" cy="544826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05888437-D199-B6F5-111C-547C785415A4}"/>
              </a:ext>
            </a:extLst>
          </p:cNvPr>
          <p:cNvSpPr/>
          <p:nvPr/>
        </p:nvSpPr>
        <p:spPr>
          <a:xfrm>
            <a:off x="3071093" y="3604323"/>
            <a:ext cx="222295" cy="72829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7039AA7D-ABE9-C216-6331-88DB0AA9185A}"/>
              </a:ext>
            </a:extLst>
          </p:cNvPr>
          <p:cNvSpPr/>
          <p:nvPr/>
        </p:nvSpPr>
        <p:spPr>
          <a:xfrm>
            <a:off x="6037979" y="4218361"/>
            <a:ext cx="222295" cy="72829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EDBED560-AD64-786F-B68C-DD01114ABF1F}"/>
              </a:ext>
            </a:extLst>
          </p:cNvPr>
          <p:cNvCxnSpPr>
            <a:cxnSpLocks/>
            <a:endCxn id="26" idx="1"/>
          </p:cNvCxnSpPr>
          <p:nvPr/>
        </p:nvCxnSpPr>
        <p:spPr>
          <a:xfrm>
            <a:off x="3293388" y="4582097"/>
            <a:ext cx="49400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7C347FBC-5301-1F41-E628-A4EEE8F080AE}"/>
              </a:ext>
            </a:extLst>
          </p:cNvPr>
          <p:cNvCxnSpPr>
            <a:stCxn id="26" idx="3"/>
            <a:endCxn id="31" idx="1"/>
          </p:cNvCxnSpPr>
          <p:nvPr/>
        </p:nvCxnSpPr>
        <p:spPr>
          <a:xfrm>
            <a:off x="5600145" y="4582097"/>
            <a:ext cx="437834" cy="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78DA78A4-8FDC-BA15-2B01-941D7C91D2E8}"/>
                  </a:ext>
                </a:extLst>
              </p:cNvPr>
              <p:cNvSpPr txBox="1"/>
              <p:nvPr/>
            </p:nvSpPr>
            <p:spPr>
              <a:xfrm>
                <a:off x="3150333" y="4288524"/>
                <a:ext cx="498021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𝑏𝑐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78DA78A4-8FDC-BA15-2B01-941D7C91D2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0333" y="4288524"/>
                <a:ext cx="498021" cy="281937"/>
              </a:xfrm>
              <a:prstGeom prst="rect">
                <a:avLst/>
              </a:prstGeom>
              <a:blipFill>
                <a:blip r:embed="rId15"/>
                <a:stretch>
                  <a:fillRect l="-6173" t="-4255" r="-4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CCFC1E2-8511-6772-3795-14CAE76DF8F1}"/>
                  </a:ext>
                </a:extLst>
              </p:cNvPr>
              <p:cNvSpPr txBox="1"/>
              <p:nvPr/>
            </p:nvSpPr>
            <p:spPr>
              <a:xfrm>
                <a:off x="5642824" y="4318243"/>
                <a:ext cx="433644" cy="2899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𝛼𝛽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CCFC1E2-8511-6772-3795-14CAE76DF8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2824" y="4318243"/>
                <a:ext cx="433644" cy="289951"/>
              </a:xfrm>
              <a:prstGeom prst="rect">
                <a:avLst/>
              </a:prstGeom>
              <a:blipFill>
                <a:blip r:embed="rId16"/>
                <a:stretch>
                  <a:fillRect l="-7042" t="-6250" r="-9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13B514C1-70CA-624E-7DF2-0555F02EBAFC}"/>
              </a:ext>
            </a:extLst>
          </p:cNvPr>
          <p:cNvSpPr/>
          <p:nvPr/>
        </p:nvSpPr>
        <p:spPr>
          <a:xfrm>
            <a:off x="3026303" y="5249392"/>
            <a:ext cx="3231056" cy="72829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Clark Transformation</a:t>
            </a:r>
          </a:p>
        </p:txBody>
      </p:sp>
      <p:pic>
        <p:nvPicPr>
          <p:cNvPr id="39" name="Picture 4" descr="tikz pgf - my first animate project times out - TeX - LaTeX Stack Exchange">
            <a:extLst>
              <a:ext uri="{FF2B5EF4-FFF2-40B4-BE49-F238E27FC236}">
                <a16:creationId xmlns:a16="http://schemas.microsoft.com/office/drawing/2014/main" id="{03D91CAE-D204-AD10-1B87-3A1615869C8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51" t="68851" b="2107"/>
          <a:stretch/>
        </p:blipFill>
        <p:spPr bwMode="auto">
          <a:xfrm>
            <a:off x="7115758" y="288367"/>
            <a:ext cx="3339128" cy="1801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E2854AB4-B7E4-BD51-EE6E-3808683BDA61}"/>
                  </a:ext>
                </a:extLst>
              </p:cNvPr>
              <p:cNvSpPr txBox="1"/>
              <p:nvPr/>
            </p:nvSpPr>
            <p:spPr>
              <a:xfrm>
                <a:off x="3171206" y="4670126"/>
                <a:ext cx="445057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𝑏𝑐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E2854AB4-B7E4-BD51-EE6E-3808683BDA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1206" y="4670126"/>
                <a:ext cx="445057" cy="281937"/>
              </a:xfrm>
              <a:prstGeom prst="rect">
                <a:avLst/>
              </a:prstGeom>
              <a:blipFill>
                <a:blip r:embed="rId17"/>
                <a:stretch>
                  <a:fillRect l="-12329" t="-4348" r="-5479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F080199A-198B-B627-6F69-4FE8CF34F5A4}"/>
                  </a:ext>
                </a:extLst>
              </p:cNvPr>
              <p:cNvSpPr txBox="1"/>
              <p:nvPr/>
            </p:nvSpPr>
            <p:spPr>
              <a:xfrm>
                <a:off x="5639296" y="4683617"/>
                <a:ext cx="380681" cy="2899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𝛼𝛽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F080199A-198B-B627-6F69-4FE8CF34F5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9296" y="4683617"/>
                <a:ext cx="380681" cy="289951"/>
              </a:xfrm>
              <a:prstGeom prst="rect">
                <a:avLst/>
              </a:prstGeom>
              <a:blipFill>
                <a:blip r:embed="rId18"/>
                <a:stretch>
                  <a:fillRect l="-15873" t="-6250" r="-11111"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AB75175C-32CB-7D86-CA1B-15C3A03AD084}"/>
              </a:ext>
            </a:extLst>
          </p:cNvPr>
          <p:cNvSpPr/>
          <p:nvPr/>
        </p:nvSpPr>
        <p:spPr>
          <a:xfrm>
            <a:off x="8045428" y="2412120"/>
            <a:ext cx="1812754" cy="728296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ransformation Matrix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41AF18E0-9D39-0A4B-6CB1-782EF53C25F9}"/>
              </a:ext>
            </a:extLst>
          </p:cNvPr>
          <p:cNvSpPr/>
          <p:nvPr/>
        </p:nvSpPr>
        <p:spPr>
          <a:xfrm>
            <a:off x="10296016" y="2412535"/>
            <a:ext cx="222295" cy="72829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A116BEDE-F130-1B9B-7982-65057AEDF3C7}"/>
              </a:ext>
            </a:extLst>
          </p:cNvPr>
          <p:cNvCxnSpPr>
            <a:endCxn id="44" idx="1"/>
          </p:cNvCxnSpPr>
          <p:nvPr/>
        </p:nvCxnSpPr>
        <p:spPr>
          <a:xfrm>
            <a:off x="7551425" y="2776268"/>
            <a:ext cx="49400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FB74210E-C9EB-6493-C0DF-FB3565EE90C8}"/>
              </a:ext>
            </a:extLst>
          </p:cNvPr>
          <p:cNvCxnSpPr>
            <a:stCxn id="44" idx="3"/>
            <a:endCxn id="45" idx="1"/>
          </p:cNvCxnSpPr>
          <p:nvPr/>
        </p:nvCxnSpPr>
        <p:spPr>
          <a:xfrm>
            <a:off x="9858182" y="2776268"/>
            <a:ext cx="437834" cy="4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E96DD3F7-BCA3-BA55-922E-5EB4E5DF5EDC}"/>
                  </a:ext>
                </a:extLst>
              </p:cNvPr>
              <p:cNvSpPr txBox="1"/>
              <p:nvPr/>
            </p:nvSpPr>
            <p:spPr>
              <a:xfrm>
                <a:off x="9900861" y="2512414"/>
                <a:ext cx="414409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𝑞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E96DD3F7-BCA3-BA55-922E-5EB4E5DF5E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0861" y="2512414"/>
                <a:ext cx="414409" cy="281937"/>
              </a:xfrm>
              <a:prstGeom prst="rect">
                <a:avLst/>
              </a:prstGeom>
              <a:blipFill>
                <a:blip r:embed="rId19"/>
                <a:stretch>
                  <a:fillRect l="-7353" t="-6522" r="-10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BC1A8D5B-7F1F-9A57-8AE6-0D9068C7283D}"/>
                  </a:ext>
                </a:extLst>
              </p:cNvPr>
              <p:cNvSpPr txBox="1"/>
              <p:nvPr/>
            </p:nvSpPr>
            <p:spPr>
              <a:xfrm>
                <a:off x="9897333" y="2877788"/>
                <a:ext cx="361446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𝑞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BC1A8D5B-7F1F-9A57-8AE6-0D9068C728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7333" y="2877788"/>
                <a:ext cx="361446" cy="281937"/>
              </a:xfrm>
              <a:prstGeom prst="rect">
                <a:avLst/>
              </a:prstGeom>
              <a:blipFill>
                <a:blip r:embed="rId20"/>
                <a:stretch>
                  <a:fillRect l="-16949" t="-6522" r="-10169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480DA610-C19E-C26E-6B3A-A645E4627E50}"/>
                  </a:ext>
                </a:extLst>
              </p:cNvPr>
              <p:cNvSpPr txBox="1"/>
              <p:nvPr/>
            </p:nvSpPr>
            <p:spPr>
              <a:xfrm>
                <a:off x="7594904" y="2872988"/>
                <a:ext cx="380681" cy="2899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𝛼𝛽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480DA610-C19E-C26E-6B3A-A645E4627E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4904" y="2872988"/>
                <a:ext cx="380681" cy="289951"/>
              </a:xfrm>
              <a:prstGeom prst="rect">
                <a:avLst/>
              </a:prstGeom>
              <a:blipFill>
                <a:blip r:embed="rId21"/>
                <a:stretch>
                  <a:fillRect l="-16129" t="-6250" r="-11290"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253722B9-95C7-D8B5-65F4-C88054D324A0}"/>
                  </a:ext>
                </a:extLst>
              </p:cNvPr>
              <p:cNvSpPr txBox="1"/>
              <p:nvPr/>
            </p:nvSpPr>
            <p:spPr>
              <a:xfrm>
                <a:off x="7607594" y="2412535"/>
                <a:ext cx="433644" cy="2899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𝛼𝛽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253722B9-95C7-D8B5-65F4-C88054D324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7594" y="2412535"/>
                <a:ext cx="433644" cy="289951"/>
              </a:xfrm>
              <a:prstGeom prst="rect">
                <a:avLst/>
              </a:prstGeom>
              <a:blipFill>
                <a:blip r:embed="rId22"/>
                <a:stretch>
                  <a:fillRect l="-7042" t="-6383" r="-9859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id="{B1C3FAE0-6C2A-5BDA-F9EB-38873A28C514}"/>
              </a:ext>
            </a:extLst>
          </p:cNvPr>
          <p:cNvSpPr/>
          <p:nvPr/>
        </p:nvSpPr>
        <p:spPr>
          <a:xfrm>
            <a:off x="7035726" y="5343639"/>
            <a:ext cx="3231056" cy="72829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Park Transformation</a:t>
            </a:r>
          </a:p>
        </p:txBody>
      </p:sp>
      <p:sp>
        <p:nvSpPr>
          <p:cNvPr id="63" name="Arrow: Down 62">
            <a:extLst>
              <a:ext uri="{FF2B5EF4-FFF2-40B4-BE49-F238E27FC236}">
                <a16:creationId xmlns:a16="http://schemas.microsoft.com/office/drawing/2014/main" id="{9668C317-A5F6-0E28-CE6B-33FD9248069D}"/>
              </a:ext>
            </a:extLst>
          </p:cNvPr>
          <p:cNvSpPr/>
          <p:nvPr/>
        </p:nvSpPr>
        <p:spPr>
          <a:xfrm>
            <a:off x="8719125" y="2029931"/>
            <a:ext cx="465360" cy="34664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9D1A5B3A-7802-C823-8AB4-38D6884CEC65}"/>
              </a:ext>
            </a:extLst>
          </p:cNvPr>
          <p:cNvSpPr txBox="1"/>
          <p:nvPr/>
        </p:nvSpPr>
        <p:spPr>
          <a:xfrm>
            <a:off x="7785244" y="-22451"/>
            <a:ext cx="2473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quivalent DC Syste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D6DA7198-F076-0C65-C164-14E2AB3D5AC6}"/>
              </a:ext>
            </a:extLst>
          </p:cNvPr>
          <p:cNvSpPr txBox="1"/>
          <p:nvPr/>
        </p:nvSpPr>
        <p:spPr>
          <a:xfrm>
            <a:off x="3118772" y="975769"/>
            <a:ext cx="3045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 Phase Equivalent AC System</a:t>
            </a:r>
          </a:p>
        </p:txBody>
      </p:sp>
    </p:spTree>
    <p:extLst>
      <p:ext uri="{BB962C8B-B14F-4D97-AF65-F5344CB8AC3E}">
        <p14:creationId xmlns:p14="http://schemas.microsoft.com/office/powerpoint/2010/main" val="199611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6" grpId="0" animBg="1"/>
      <p:bldP spid="27" grpId="0" animBg="1"/>
      <p:bldP spid="36" grpId="0"/>
      <p:bldP spid="37" grpId="0"/>
      <p:bldP spid="38" grpId="0" animBg="1"/>
      <p:bldP spid="41" grpId="0"/>
      <p:bldP spid="43" grpId="0"/>
      <p:bldP spid="44" grpId="0" animBg="1"/>
      <p:bldP spid="49" grpId="0"/>
      <p:bldP spid="51" grpId="0"/>
      <p:bldP spid="60" grpId="0"/>
      <p:bldP spid="61" grpId="0"/>
      <p:bldP spid="62" grpId="0" animBg="1"/>
      <p:bldP spid="63" grpId="0" animBg="1"/>
      <p:bldP spid="64" grpId="0"/>
      <p:bldP spid="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996AA7-18EC-061D-3DE3-A742487203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9779" y="387889"/>
            <a:ext cx="10515600" cy="838854"/>
          </a:xfrm>
        </p:spPr>
        <p:txBody>
          <a:bodyPr/>
          <a:lstStyle/>
          <a:p>
            <a:r>
              <a:rPr lang="en-US" dirty="0"/>
              <a:t>PMSM Contro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7EF351-D29E-31F3-59C7-7A5328F06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0BDCC-2DA5-CF78-EEF4-4EFB15651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FFBF6E8-CA48-9136-08C2-953369382C64}"/>
                  </a:ext>
                </a:extLst>
              </p:cNvPr>
              <p:cNvSpPr txBox="1"/>
              <p:nvPr/>
            </p:nvSpPr>
            <p:spPr>
              <a:xfrm>
                <a:off x="297677" y="3160633"/>
                <a:ext cx="3685431" cy="7025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FFBF6E8-CA48-9136-08C2-953369382C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77" y="3160633"/>
                <a:ext cx="3685431" cy="7025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6F885EC-3A4B-4F38-0944-0CD4E64711BD}"/>
                  </a:ext>
                </a:extLst>
              </p:cNvPr>
              <p:cNvSpPr txBox="1"/>
              <p:nvPr/>
            </p:nvSpPr>
            <p:spPr>
              <a:xfrm>
                <a:off x="409779" y="2495579"/>
                <a:ext cx="3044428" cy="665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6F885EC-3A4B-4F38-0944-0CD4E64711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779" y="2495579"/>
                <a:ext cx="3044428" cy="66505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2D4202D-B2E8-CBF1-29CD-B7E98A8FD098}"/>
                  </a:ext>
                </a:extLst>
              </p:cNvPr>
              <p:cNvSpPr txBox="1"/>
              <p:nvPr/>
            </p:nvSpPr>
            <p:spPr>
              <a:xfrm>
                <a:off x="297677" y="3886201"/>
                <a:ext cx="3573329" cy="6109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PK" i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PK" dirty="0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2D4202D-B2E8-CBF1-29CD-B7E98A8FD0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77" y="3886201"/>
                <a:ext cx="3573329" cy="6109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A21DAA9D-8AAF-3CED-0872-EB6DA96BB9D5}"/>
              </a:ext>
            </a:extLst>
          </p:cNvPr>
          <p:cNvSpPr/>
          <p:nvPr/>
        </p:nvSpPr>
        <p:spPr>
          <a:xfrm>
            <a:off x="409779" y="2343151"/>
            <a:ext cx="3461227" cy="2286000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CD6A08C-3F6C-34F3-CB79-C128BBAE16EC}"/>
              </a:ext>
            </a:extLst>
          </p:cNvPr>
          <p:cNvSpPr txBox="1"/>
          <p:nvPr/>
        </p:nvSpPr>
        <p:spPr>
          <a:xfrm>
            <a:off x="1596012" y="1988262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ynamics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57F4D733-FE10-4CC6-585B-CB668F501D51}"/>
              </a:ext>
            </a:extLst>
          </p:cNvPr>
          <p:cNvSpPr/>
          <p:nvPr/>
        </p:nvSpPr>
        <p:spPr>
          <a:xfrm>
            <a:off x="4095210" y="895378"/>
            <a:ext cx="4851826" cy="4886909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0BAF6ED-118D-761B-0ED7-3339F2434831}"/>
                  </a:ext>
                </a:extLst>
              </p:cNvPr>
              <p:cNvSpPr txBox="1"/>
              <p:nvPr/>
            </p:nvSpPr>
            <p:spPr>
              <a:xfrm>
                <a:off x="4749876" y="2062049"/>
                <a:ext cx="2083647" cy="311175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PK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0BAF6ED-118D-761B-0ED7-3339F24348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876" y="2062049"/>
                <a:ext cx="2083647" cy="311175"/>
              </a:xfrm>
              <a:prstGeom prst="rect">
                <a:avLst/>
              </a:prstGeom>
              <a:blipFill>
                <a:blip r:embed="rId5"/>
                <a:stretch>
                  <a:fillRect l="-2035" b="-16981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5CC96C5-3F74-7C79-30A1-B6A25AAFA653}"/>
                  </a:ext>
                </a:extLst>
              </p:cNvPr>
              <p:cNvSpPr txBox="1"/>
              <p:nvPr/>
            </p:nvSpPr>
            <p:spPr>
              <a:xfrm>
                <a:off x="4749876" y="2507676"/>
                <a:ext cx="2277162" cy="311175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>
                <a:defPPr>
                  <a:defRPr lang="en-US"/>
                </a:defPPr>
                <a:lvl1pPr>
                  <a:defRPr b="0" i="1"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>
                          <a:latin typeface="Cambria Math" panose="02040503050406030204" pitchFamily="18" charset="0"/>
                        </a:rPr>
                        <m:t>&lt;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PK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5CC96C5-3F74-7C79-30A1-B6A25AAFA6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876" y="2507676"/>
                <a:ext cx="2277162" cy="311175"/>
              </a:xfrm>
              <a:prstGeom prst="rect">
                <a:avLst/>
              </a:prstGeom>
              <a:blipFill>
                <a:blip r:embed="rId6"/>
                <a:stretch>
                  <a:fillRect l="-798" b="-16981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0F9B2145-487E-5D1C-2A74-D82A9CC310C3}"/>
              </a:ext>
            </a:extLst>
          </p:cNvPr>
          <p:cNvSpPr txBox="1"/>
          <p:nvPr/>
        </p:nvSpPr>
        <p:spPr>
          <a:xfrm>
            <a:off x="6915853" y="2003892"/>
            <a:ext cx="1891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C00000"/>
                </a:solidFill>
              </a:rPr>
              <a:t>Current constraint</a:t>
            </a:r>
            <a:endParaRPr lang="en-PK">
              <a:solidFill>
                <a:srgbClr val="C0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4BDBDE-C497-A122-4765-F34426675547}"/>
              </a:ext>
            </a:extLst>
          </p:cNvPr>
          <p:cNvSpPr txBox="1"/>
          <p:nvPr/>
        </p:nvSpPr>
        <p:spPr>
          <a:xfrm>
            <a:off x="7066520" y="2475630"/>
            <a:ext cx="1880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C00000"/>
                </a:solidFill>
              </a:rPr>
              <a:t>Voltage constraint</a:t>
            </a:r>
            <a:endParaRPr lang="en-PK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3CBDDF4-0137-FA41-F3A4-1CAEC59B4876}"/>
                  </a:ext>
                </a:extLst>
              </p:cNvPr>
              <p:cNvSpPr txBox="1"/>
              <p:nvPr/>
            </p:nvSpPr>
            <p:spPr>
              <a:xfrm>
                <a:off x="4325263" y="1559394"/>
                <a:ext cx="130519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b="0" dirty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</a:t>
                </a:r>
                <a:endParaRPr lang="en-PK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3CBDDF4-0137-FA41-F3A4-1CAEC59B48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5263" y="1559394"/>
                <a:ext cx="1305191" cy="369332"/>
              </a:xfrm>
              <a:prstGeom prst="rect">
                <a:avLst/>
              </a:prstGeom>
              <a:blipFill>
                <a:blip r:embed="rId7"/>
                <a:stretch>
                  <a:fillRect l="-4206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>
            <a:extLst>
              <a:ext uri="{FF2B5EF4-FFF2-40B4-BE49-F238E27FC236}">
                <a16:creationId xmlns:a16="http://schemas.microsoft.com/office/drawing/2014/main" id="{FF948B77-9CF4-6A08-E45C-731382034BB9}"/>
              </a:ext>
            </a:extLst>
          </p:cNvPr>
          <p:cNvSpPr txBox="1"/>
          <p:nvPr/>
        </p:nvSpPr>
        <p:spPr>
          <a:xfrm>
            <a:off x="5669541" y="525033"/>
            <a:ext cx="1864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Controller (MTPA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060C09C-BD7C-E582-0786-EA462FDD08A1}"/>
                  </a:ext>
                </a:extLst>
              </p:cNvPr>
              <p:cNvSpPr txBox="1"/>
              <p:nvPr/>
            </p:nvSpPr>
            <p:spPr>
              <a:xfrm>
                <a:off x="4174466" y="3567606"/>
                <a:ext cx="164815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b="0" dirty="0"/>
                  <a:t>Given fix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</a:t>
                </a:r>
                <a:endParaRPr lang="en-PK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060C09C-BD7C-E582-0786-EA462FDD08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4466" y="3567606"/>
                <a:ext cx="1648150" cy="369332"/>
              </a:xfrm>
              <a:prstGeom prst="rect">
                <a:avLst/>
              </a:prstGeom>
              <a:blipFill>
                <a:blip r:embed="rId8"/>
                <a:stretch>
                  <a:fillRect l="-3333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14CC64F0-5A5A-0B56-0EDC-8560A8AF0AEB}"/>
              </a:ext>
            </a:extLst>
          </p:cNvPr>
          <p:cNvCxnSpPr>
            <a:cxnSpLocks/>
          </p:cNvCxnSpPr>
          <p:nvPr/>
        </p:nvCxnSpPr>
        <p:spPr>
          <a:xfrm>
            <a:off x="4095209" y="1552749"/>
            <a:ext cx="485182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4DCCB846-7197-EB52-2AE6-71AE1278A1C2}"/>
                  </a:ext>
                </a:extLst>
              </p:cNvPr>
              <p:cNvSpPr txBox="1"/>
              <p:nvPr/>
            </p:nvSpPr>
            <p:spPr>
              <a:xfrm>
                <a:off x="5070540" y="1145767"/>
                <a:ext cx="352596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Global Constraint (for Al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dirty="0"/>
                  <a:t> values )</a:t>
                </a: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4DCCB846-7197-EB52-2AE6-71AE1278A1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0540" y="1145767"/>
                <a:ext cx="3525965" cy="369332"/>
              </a:xfrm>
              <a:prstGeom prst="rect">
                <a:avLst/>
              </a:prstGeom>
              <a:blipFill>
                <a:blip r:embed="rId9"/>
                <a:stretch>
                  <a:fillRect l="-1557" t="-9836" r="-519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A12669F2-6023-D2FD-D10B-3E0E8C1B192B}"/>
              </a:ext>
            </a:extLst>
          </p:cNvPr>
          <p:cNvCxnSpPr>
            <a:cxnSpLocks/>
          </p:cNvCxnSpPr>
          <p:nvPr/>
        </p:nvCxnSpPr>
        <p:spPr>
          <a:xfrm>
            <a:off x="4095209" y="3464290"/>
            <a:ext cx="485182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ED753F8E-5037-BD0D-A52A-B72FCE46C7FC}"/>
              </a:ext>
            </a:extLst>
          </p:cNvPr>
          <p:cNvCxnSpPr>
            <a:cxnSpLocks/>
          </p:cNvCxnSpPr>
          <p:nvPr/>
        </p:nvCxnSpPr>
        <p:spPr>
          <a:xfrm>
            <a:off x="4120265" y="3024189"/>
            <a:ext cx="4826770" cy="25086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E0CB0FB5-2AF3-487C-1A7F-DF2578BD954C}"/>
                  </a:ext>
                </a:extLst>
              </p:cNvPr>
              <p:cNvSpPr txBox="1"/>
              <p:nvPr/>
            </p:nvSpPr>
            <p:spPr>
              <a:xfrm>
                <a:off x="5023097" y="3049275"/>
                <a:ext cx="3849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Local Constraint (for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dirty="0"/>
                  <a:t> value )</a:t>
                </a:r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E0CB0FB5-2AF3-487C-1A7F-DF2578BD95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3097" y="3049275"/>
                <a:ext cx="3849131" cy="369332"/>
              </a:xfrm>
              <a:prstGeom prst="rect">
                <a:avLst/>
              </a:prstGeom>
              <a:blipFill>
                <a:blip r:embed="rId10"/>
                <a:stretch>
                  <a:fillRect l="-1426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7B98A3CA-1C3C-575B-A7F6-AD4F5807F987}"/>
                  </a:ext>
                </a:extLst>
              </p:cNvPr>
              <p:cNvSpPr txBox="1"/>
              <p:nvPr/>
            </p:nvSpPr>
            <p:spPr>
              <a:xfrm>
                <a:off x="5302116" y="3738184"/>
                <a:ext cx="1493631" cy="665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7B98A3CA-1C3C-575B-A7F6-AD4F5807F9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2116" y="3738184"/>
                <a:ext cx="1493631" cy="6650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56D029E-F122-270C-CA78-A1038D33CD9F}"/>
                  </a:ext>
                </a:extLst>
              </p:cNvPr>
              <p:cNvSpPr txBox="1"/>
              <p:nvPr/>
            </p:nvSpPr>
            <p:spPr>
              <a:xfrm>
                <a:off x="7291725" y="3602325"/>
                <a:ext cx="1515543" cy="101912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400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400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56D029E-F122-270C-CA78-A1038D33CD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725" y="3602325"/>
                <a:ext cx="1515543" cy="101912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911270EA-A501-91CA-A3D2-3C242BA7656E}"/>
              </a:ext>
            </a:extLst>
          </p:cNvPr>
          <p:cNvCxnSpPr>
            <a:cxnSpLocks/>
          </p:cNvCxnSpPr>
          <p:nvPr/>
        </p:nvCxnSpPr>
        <p:spPr>
          <a:xfrm flipV="1">
            <a:off x="4108232" y="4990782"/>
            <a:ext cx="4838803" cy="953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5E4A6A44-8782-3370-E081-D248D10E7F88}"/>
              </a:ext>
            </a:extLst>
          </p:cNvPr>
          <p:cNvCxnSpPr>
            <a:cxnSpLocks/>
          </p:cNvCxnSpPr>
          <p:nvPr/>
        </p:nvCxnSpPr>
        <p:spPr>
          <a:xfrm>
            <a:off x="4117798" y="4629151"/>
            <a:ext cx="4829237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9C84210B-82FA-CE0D-B7F7-60BEF2A2F19A}"/>
              </a:ext>
            </a:extLst>
          </p:cNvPr>
          <p:cNvSpPr txBox="1"/>
          <p:nvPr/>
        </p:nvSpPr>
        <p:spPr>
          <a:xfrm>
            <a:off x="5542210" y="4621450"/>
            <a:ext cx="19220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timal Trajector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DBEBDF42-BAFF-ABA8-4AA9-14B9A838A317}"/>
                  </a:ext>
                </a:extLst>
              </p:cNvPr>
              <p:cNvSpPr txBox="1"/>
              <p:nvPr/>
            </p:nvSpPr>
            <p:spPr>
              <a:xfrm>
                <a:off x="5578032" y="5033977"/>
                <a:ext cx="1886179" cy="6955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DBEBDF42-BAFF-ABA8-4AA9-14B9A838A3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8032" y="5033977"/>
                <a:ext cx="1886179" cy="69557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7A3608E4-F7DB-6084-70CB-C64F39BFD696}"/>
                  </a:ext>
                </a:extLst>
              </p:cNvPr>
              <p:cNvSpPr txBox="1"/>
              <p:nvPr/>
            </p:nvSpPr>
            <p:spPr>
              <a:xfrm>
                <a:off x="465830" y="4806116"/>
                <a:ext cx="3573329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b="0" i="0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 provides the quick solution for the control, but it is not optimal</a:t>
                </a:r>
              </a:p>
            </p:txBody>
          </p:sp>
        </mc:Choice>
        <mc:Fallback xmlns="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7A3608E4-F7DB-6084-70CB-C64F39BFD6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30" y="4806116"/>
                <a:ext cx="3573329" cy="646331"/>
              </a:xfrm>
              <a:prstGeom prst="rect">
                <a:avLst/>
              </a:prstGeom>
              <a:blipFill>
                <a:blip r:embed="rId14"/>
                <a:stretch>
                  <a:fillRect l="-1363" t="-4717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TextBox 55">
            <a:extLst>
              <a:ext uri="{FF2B5EF4-FFF2-40B4-BE49-F238E27FC236}">
                <a16:creationId xmlns:a16="http://schemas.microsoft.com/office/drawing/2014/main" id="{B73D835A-062E-D96E-0F4E-E67784652E75}"/>
              </a:ext>
            </a:extLst>
          </p:cNvPr>
          <p:cNvSpPr txBox="1"/>
          <p:nvPr/>
        </p:nvSpPr>
        <p:spPr>
          <a:xfrm>
            <a:off x="422774" y="1022102"/>
            <a:ext cx="357332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or the EV application, PMSM control should provide torque efficiently</a:t>
            </a:r>
          </a:p>
        </p:txBody>
      </p:sp>
      <p:pic>
        <p:nvPicPr>
          <p:cNvPr id="58" name="Picture 57" descr="A diagram of a graph&#10;&#10;AI-generated content may be incorrect.">
            <a:extLst>
              <a:ext uri="{FF2B5EF4-FFF2-40B4-BE49-F238E27FC236}">
                <a16:creationId xmlns:a16="http://schemas.microsoft.com/office/drawing/2014/main" id="{0CE2FD13-B54A-6D82-B19B-C115BE6F2343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3086" y="918076"/>
            <a:ext cx="3050595" cy="22879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23FC19FA-0FC6-A3D6-5B8F-7A079BA884AE}"/>
                  </a:ext>
                </a:extLst>
              </p:cNvPr>
              <p:cNvSpPr txBox="1"/>
              <p:nvPr/>
            </p:nvSpPr>
            <p:spPr>
              <a:xfrm>
                <a:off x="9046142" y="3286036"/>
                <a:ext cx="2848181" cy="20313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Deviation betwe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dirty="0"/>
                  <a:t> increases as the requested torque increases. </a:t>
                </a:r>
                <a:br>
                  <a:rPr lang="en-US" dirty="0"/>
                </a:br>
                <a:br>
                  <a:rPr lang="en-US" dirty="0"/>
                </a:br>
                <a:r>
                  <a:rPr lang="en-US" dirty="0"/>
                  <a:t>It shows that values PMSM parameter values are essential </a:t>
                </a: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23FC19FA-0FC6-A3D6-5B8F-7A079BA884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6142" y="3286036"/>
                <a:ext cx="2848181" cy="2031325"/>
              </a:xfrm>
              <a:prstGeom prst="rect">
                <a:avLst/>
              </a:prstGeom>
              <a:blipFill>
                <a:blip r:embed="rId16"/>
                <a:stretch>
                  <a:fillRect l="-1927" t="-1502" r="-1071" b="-3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443B4476-5D0F-D25D-88A9-A03053EE7A96}"/>
                  </a:ext>
                </a:extLst>
              </p:cNvPr>
              <p:cNvSpPr txBox="1"/>
              <p:nvPr/>
            </p:nvSpPr>
            <p:spPr>
              <a:xfrm>
                <a:off x="8596505" y="275552"/>
                <a:ext cx="3457176" cy="6699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05510"/>
                        </a:solidFill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b="0" i="1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0" dirty="0">
                    <a:solidFill>
                      <a:schemeClr val="tx1">
                        <a:lumMod val="50000"/>
                      </a:schemeClr>
                    </a:solidFill>
                  </a:rPr>
                  <a:t>Show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b="0" i="0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 trajectory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 </a:t>
                </a:r>
                <a:r>
                  <a:rPr lang="en-US" dirty="0"/>
                  <a:t>shows MTPA trajectory </a:t>
                </a:r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443B4476-5D0F-D25D-88A9-A03053EE7A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6505" y="275552"/>
                <a:ext cx="3457176" cy="669992"/>
              </a:xfrm>
              <a:prstGeom prst="rect">
                <a:avLst/>
              </a:prstGeom>
              <a:blipFill>
                <a:blip r:embed="rId17"/>
                <a:stretch>
                  <a:fillRect l="-1411" t="-4545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6050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6" grpId="0"/>
      <p:bldP spid="29" grpId="0"/>
      <p:bldP spid="34" grpId="0"/>
      <p:bldP spid="39" grpId="0"/>
      <p:bldP spid="43" grpId="0"/>
      <p:bldP spid="49" grpId="0"/>
      <p:bldP spid="55" grpId="0"/>
      <p:bldP spid="59" grpId="0"/>
      <p:bldP spid="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BAC7C-0B04-A02A-5839-7C11044530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 Observ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9C088-FAFD-18EC-3962-7C7066E3F0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68" y="1973895"/>
            <a:ext cx="10515600" cy="54559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or the given dynamic system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E45D87-07DF-C892-935E-5FD37DDD2F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096558B-3FB8-EA82-153C-A68A2B7AF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F1C8EEB-E79C-870F-411A-2692D76B5097}"/>
                  </a:ext>
                </a:extLst>
              </p:cNvPr>
              <p:cNvSpPr txBox="1"/>
              <p:nvPr/>
            </p:nvSpPr>
            <p:spPr>
              <a:xfrm>
                <a:off x="3026221" y="5457013"/>
                <a:ext cx="4319772" cy="3275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sSubSup>
                        <m:sSubSup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…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  <m: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F1C8EEB-E79C-870F-411A-2692D76B50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6221" y="5457013"/>
                <a:ext cx="4319772" cy="327590"/>
              </a:xfrm>
              <a:prstGeom prst="rect">
                <a:avLst/>
              </a:prstGeom>
              <a:blipFill>
                <a:blip r:embed="rId2"/>
                <a:stretch>
                  <a:fillRect l="-705" r="-1551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5EC201D-A235-0439-C126-333F89FA3A4B}"/>
                  </a:ext>
                </a:extLst>
              </p:cNvPr>
              <p:cNvSpPr txBox="1"/>
              <p:nvPr/>
            </p:nvSpPr>
            <p:spPr>
              <a:xfrm>
                <a:off x="516667" y="3113600"/>
                <a:ext cx="11158666" cy="103222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70000" lnSpcReduction="20000"/>
              </a:bodyPr>
              <a:lstStyle>
                <a:lvl1pPr indent="0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800"/>
                </a:lvl1pPr>
                <a:lvl2pPr marL="6858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/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/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5pPr>
                <a:lvl6pPr marL="25146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6pPr>
                <a:lvl7pPr marL="29718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7pPr>
                <a:lvl8pPr marL="3429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8pPr>
                <a:lvl9pPr marL="3886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lvl9pPr>
              </a:lstStyle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vector of state variables, u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input vector, y is output vector and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are state and output functions, respectively. </a:t>
                </a:r>
              </a:p>
              <a:p>
                <a:r>
                  <a:rPr lang="en-US" dirty="0"/>
                  <a:t>The theory of observability says, the vector of state variable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is observable if the matrix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𝑂</m:t>
                    </m:r>
                  </m:oMath>
                </a14:m>
                <a:r>
                  <a:rPr lang="en-US" dirty="0"/>
                  <a:t> is full rank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5EC201D-A235-0439-C126-333F89FA3A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667" y="3113600"/>
                <a:ext cx="11158666" cy="1032226"/>
              </a:xfrm>
              <a:prstGeom prst="rect">
                <a:avLst/>
              </a:prstGeom>
              <a:blipFill>
                <a:blip r:embed="rId3"/>
                <a:stretch>
                  <a:fillRect l="-601" t="-11243" r="-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5B00BA73-A217-6947-C2A9-98C231F4DCC5}"/>
                  </a:ext>
                </a:extLst>
              </p:cNvPr>
              <p:cNvSpPr txBox="1"/>
              <p:nvPr/>
            </p:nvSpPr>
            <p:spPr>
              <a:xfrm>
                <a:off x="4132846" y="4099712"/>
                <a:ext cx="164823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𝑟𝑎𝑛𝑘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5B00BA73-A217-6947-C2A9-98C231F4DC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2846" y="4099712"/>
                <a:ext cx="164823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B4447FF-B135-E9D5-C0F0-6208A31B62C2}"/>
                  </a:ext>
                </a:extLst>
              </p:cNvPr>
              <p:cNvSpPr txBox="1"/>
              <p:nvPr/>
            </p:nvSpPr>
            <p:spPr>
              <a:xfrm>
                <a:off x="4132846" y="2548218"/>
                <a:ext cx="2592806" cy="5259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B4447FF-B135-E9D5-C0F0-6208A31B62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2846" y="2548218"/>
                <a:ext cx="2592806" cy="52591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BA0A3BA8-E0F5-AE22-693A-A1CD6BAA14A5}"/>
              </a:ext>
            </a:extLst>
          </p:cNvPr>
          <p:cNvSpPr txBox="1"/>
          <p:nvPr/>
        </p:nvSpPr>
        <p:spPr>
          <a:xfrm>
            <a:off x="597568" y="4475765"/>
            <a:ext cx="819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r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01BDB72C-0DFD-C76A-853F-E9FBEF03E9E8}"/>
                  </a:ext>
                </a:extLst>
              </p:cNvPr>
              <p:cNvSpPr txBox="1"/>
              <p:nvPr/>
            </p:nvSpPr>
            <p:spPr>
              <a:xfrm>
                <a:off x="2139110" y="4817310"/>
                <a:ext cx="6093994" cy="617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01BDB72C-0DFD-C76A-853F-E9FBEF03E9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9110" y="4817310"/>
                <a:ext cx="6093994" cy="617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FBD85F5-6FB1-B31C-1F1B-2825D319BCDC}"/>
                  </a:ext>
                </a:extLst>
              </p:cNvPr>
              <p:cNvSpPr txBox="1"/>
              <p:nvPr/>
            </p:nvSpPr>
            <p:spPr>
              <a:xfrm>
                <a:off x="396873" y="5786233"/>
                <a:ext cx="10900876" cy="4215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b="0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b="0" i="1" smtClean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refers to the kth order Lie derivative of output functio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.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FBD85F5-6FB1-B31C-1F1B-2825D319BC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873" y="5786233"/>
                <a:ext cx="10900876" cy="421526"/>
              </a:xfrm>
              <a:prstGeom prst="rect">
                <a:avLst/>
              </a:prstGeom>
              <a:blipFill>
                <a:blip r:embed="rId7"/>
                <a:stretch>
                  <a:fillRect t="-1449" b="-159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46305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87956-FEB9-8BC2-A241-4A48DEF58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281" y="354188"/>
            <a:ext cx="10515600" cy="838854"/>
          </a:xfrm>
        </p:spPr>
        <p:txBody>
          <a:bodyPr/>
          <a:lstStyle/>
          <a:p>
            <a:r>
              <a:rPr lang="en-US" dirty="0"/>
              <a:t>Parameter Observabilit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6FC06B-CBA4-F0C2-68D1-C9DB7CEB8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7B3125-7DC3-6FC6-65BF-060947B72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02B60D88-460C-358C-0909-B15111DFFE49}"/>
                  </a:ext>
                </a:extLst>
              </p:cNvPr>
              <p:cNvSpPr txBox="1"/>
              <p:nvPr/>
            </p:nvSpPr>
            <p:spPr>
              <a:xfrm>
                <a:off x="333773" y="2054229"/>
                <a:ext cx="4514954" cy="7138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PK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PK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02B60D88-460C-358C-0909-B15111DFFE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773" y="2054229"/>
                <a:ext cx="4514954" cy="7138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823E2B0-5BE2-E029-5C60-D72F768576C0}"/>
                  </a:ext>
                </a:extLst>
              </p:cNvPr>
              <p:cNvSpPr txBox="1"/>
              <p:nvPr/>
            </p:nvSpPr>
            <p:spPr>
              <a:xfrm>
                <a:off x="333773" y="1389175"/>
                <a:ext cx="3044428" cy="665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PK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PK" i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r>
                        <a:rPr lang="en-PK" i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PK" i="1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PK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823E2B0-5BE2-E029-5C60-D72F768576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773" y="1389175"/>
                <a:ext cx="3044428" cy="66505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09414C7-92B8-120B-07DB-4F33D0D89AD4}"/>
                  </a:ext>
                </a:extLst>
              </p:cNvPr>
              <p:cNvSpPr txBox="1"/>
              <p:nvPr/>
            </p:nvSpPr>
            <p:spPr>
              <a:xfrm>
                <a:off x="650411" y="2768079"/>
                <a:ext cx="3685431" cy="5075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PK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PK" i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0,</m:t>
                    </m:r>
                    <m:f>
                      <m:fPr>
                        <m:ctrlP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num>
                      <m:den>
                        <m: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PK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,</a:t>
                </a:r>
                <a:r>
                  <a:rPr lang="en-PK" dirty="0">
                    <a:solidFill>
                      <a:schemeClr val="tx2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PK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,</a:t>
                </a:r>
                <a:r>
                  <a:rPr lang="en-PK" dirty="0">
                    <a:solidFill>
                      <a:schemeClr val="tx2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PK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PK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PK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09414C7-92B8-120B-07DB-4F33D0D89A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411" y="2768079"/>
                <a:ext cx="3685431" cy="507511"/>
              </a:xfrm>
              <a:prstGeom prst="rect">
                <a:avLst/>
              </a:prstGeom>
              <a:blipFill>
                <a:blip r:embed="rId4"/>
                <a:stretch>
                  <a:fillRect b="-72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BEAD47C-D5F8-BC95-9759-790965294EB0}"/>
                  </a:ext>
                </a:extLst>
              </p:cNvPr>
              <p:cNvSpPr txBox="1"/>
              <p:nvPr/>
            </p:nvSpPr>
            <p:spPr>
              <a:xfrm>
                <a:off x="488281" y="3758154"/>
                <a:ext cx="2778794" cy="4653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BEAD47C-D5F8-BC95-9759-790965294E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281" y="3758154"/>
                <a:ext cx="2778794" cy="465320"/>
              </a:xfrm>
              <a:prstGeom prst="rect">
                <a:avLst/>
              </a:prstGeom>
              <a:blipFill>
                <a:blip r:embed="rId5"/>
                <a:stretch>
                  <a:fillRect b="-2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2F8D800E-9B4F-0BFF-EA79-02106B664862}"/>
                  </a:ext>
                </a:extLst>
              </p:cNvPr>
              <p:cNvSpPr txBox="1"/>
              <p:nvPr/>
            </p:nvSpPr>
            <p:spPr>
              <a:xfrm>
                <a:off x="231106" y="4197153"/>
                <a:ext cx="1921544" cy="4653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2F8D800E-9B4F-0BFF-EA79-02106B6648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106" y="4197153"/>
                <a:ext cx="1921544" cy="465320"/>
              </a:xfrm>
              <a:prstGeom prst="rect">
                <a:avLst/>
              </a:prstGeom>
              <a:blipFill>
                <a:blip r:embed="rId6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0772264-4D64-7EAD-46AB-8143242F1F95}"/>
                  </a:ext>
                </a:extLst>
              </p:cNvPr>
              <p:cNvSpPr txBox="1"/>
              <p:nvPr/>
            </p:nvSpPr>
            <p:spPr>
              <a:xfrm>
                <a:off x="1740819" y="4197153"/>
                <a:ext cx="1921544" cy="4653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2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0772264-4D64-7EAD-46AB-8143242F1F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0819" y="4197153"/>
                <a:ext cx="1921544" cy="465320"/>
              </a:xfrm>
              <a:prstGeom prst="rect">
                <a:avLst/>
              </a:prstGeom>
              <a:blipFill>
                <a:blip r:embed="rId7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2C833EC-44FE-56F9-E899-5F784EBC317C}"/>
                  </a:ext>
                </a:extLst>
              </p:cNvPr>
              <p:cNvSpPr txBox="1"/>
              <p:nvPr/>
            </p:nvSpPr>
            <p:spPr>
              <a:xfrm>
                <a:off x="0" y="4768336"/>
                <a:ext cx="2896853" cy="13003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2C833EC-44FE-56F9-E899-5F784EBC31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768336"/>
                <a:ext cx="2896853" cy="130035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CB858FC6-0A81-8C1C-452E-4043F47E9E5F}"/>
                  </a:ext>
                </a:extLst>
              </p:cNvPr>
              <p:cNvSpPr txBox="1"/>
              <p:nvPr/>
            </p:nvSpPr>
            <p:spPr>
              <a:xfrm>
                <a:off x="3154028" y="3680430"/>
                <a:ext cx="4735178" cy="21018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b="0" i="1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solidFill>
                                <a:schemeClr val="tx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solidFill>
                                    <a:schemeClr val="tx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PK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PK" i="1">
                                            <a:solidFill>
                                              <a:schemeClr val="tx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PK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sSub>
                                  <m:sSubPr>
                                    <m:ctrlP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en-PK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CB858FC6-0A81-8C1C-452E-4043F47E9E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4028" y="3680430"/>
                <a:ext cx="4735178" cy="210185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C0577474-8B7B-A805-695A-B92BD48954C7}"/>
              </a:ext>
            </a:extLst>
          </p:cNvPr>
          <p:cNvSpPr/>
          <p:nvPr/>
        </p:nvSpPr>
        <p:spPr>
          <a:xfrm>
            <a:off x="488281" y="1209675"/>
            <a:ext cx="4188494" cy="2065915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E92A1087-31B7-EA40-E473-0EB468B270FD}"/>
              </a:ext>
            </a:extLst>
          </p:cNvPr>
          <p:cNvSpPr/>
          <p:nvPr/>
        </p:nvSpPr>
        <p:spPr>
          <a:xfrm>
            <a:off x="378325" y="3558429"/>
            <a:ext cx="7746500" cy="2510264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4FC47808-3A18-E232-F6DA-DE5270E21778}"/>
              </a:ext>
            </a:extLst>
          </p:cNvPr>
          <p:cNvSpPr/>
          <p:nvPr/>
        </p:nvSpPr>
        <p:spPr>
          <a:xfrm>
            <a:off x="7343275" y="978389"/>
            <a:ext cx="4188494" cy="2065915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6AF9A7D-B46C-45CC-1AEC-9FA4E4C9D6D4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2214"/>
          <a:stretch/>
        </p:blipFill>
        <p:spPr>
          <a:xfrm>
            <a:off x="7426494" y="1373171"/>
            <a:ext cx="4095750" cy="1276350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9E6209B1-02CF-A439-3792-C270B3C5CB77}"/>
              </a:ext>
            </a:extLst>
          </p:cNvPr>
          <p:cNvSpPr txBox="1"/>
          <p:nvPr/>
        </p:nvSpPr>
        <p:spPr>
          <a:xfrm>
            <a:off x="1441154" y="847584"/>
            <a:ext cx="1808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 Dynamic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46CDB8-1AA6-BC66-B4AC-710B07A46DEA}"/>
              </a:ext>
            </a:extLst>
          </p:cNvPr>
          <p:cNvSpPr txBox="1"/>
          <p:nvPr/>
        </p:nvSpPr>
        <p:spPr>
          <a:xfrm>
            <a:off x="3431780" y="3209358"/>
            <a:ext cx="2140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te Space Function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0269549-F023-A4BF-44A4-A64B74B109C7}"/>
              </a:ext>
            </a:extLst>
          </p:cNvPr>
          <p:cNvSpPr txBox="1"/>
          <p:nvPr/>
        </p:nvSpPr>
        <p:spPr>
          <a:xfrm>
            <a:off x="8506269" y="674380"/>
            <a:ext cx="2086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bservability Matri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A7F89E9-6C52-8532-C6ED-062A644771AE}"/>
              </a:ext>
            </a:extLst>
          </p:cNvPr>
          <p:cNvSpPr txBox="1"/>
          <p:nvPr/>
        </p:nvSpPr>
        <p:spPr>
          <a:xfrm>
            <a:off x="8341021" y="3174924"/>
            <a:ext cx="3438525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t can be found that O is not full-rank because the second column and the fourth are linearly dependent. it shows that in the steady state; the parameters are not fully observable on the account of rank deficiency.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9D4BD890-2554-C071-CF28-1E1118300A91}"/>
              </a:ext>
            </a:extLst>
          </p:cNvPr>
          <p:cNvSpPr/>
          <p:nvPr/>
        </p:nvSpPr>
        <p:spPr>
          <a:xfrm>
            <a:off x="8336495" y="5387072"/>
            <a:ext cx="3185749" cy="49253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Learning the EM dynamics is way forward to estimate parameters</a:t>
            </a:r>
            <a:endParaRPr lang="en-PK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424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6" grpId="0"/>
      <p:bldP spid="28" grpId="0"/>
      <p:bldP spid="2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33F54-2BAB-FE42-19FA-365BDC85C3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541" y="409170"/>
            <a:ext cx="10515600" cy="838854"/>
          </a:xfrm>
        </p:spPr>
        <p:txBody>
          <a:bodyPr/>
          <a:lstStyle/>
          <a:p>
            <a:r>
              <a:rPr lang="en-US"/>
              <a:t>Literature Survey</a:t>
            </a:r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4C192F-C7B7-F0B4-265F-EA47DC94DA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BDE470-8D7E-99EE-F723-03C350B30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3E3BDEB-00DA-653A-00E3-3380C2DFAF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2473090"/>
              </p:ext>
            </p:extLst>
          </p:nvPr>
        </p:nvGraphicFramePr>
        <p:xfrm>
          <a:off x="396873" y="1017607"/>
          <a:ext cx="11175168" cy="5198090"/>
        </p:xfrm>
        <a:graphic>
          <a:graphicData uri="http://schemas.openxmlformats.org/drawingml/2006/table">
            <a:tbl>
              <a:tblPr/>
              <a:tblGrid>
                <a:gridCol w="2793792">
                  <a:extLst>
                    <a:ext uri="{9D8B030D-6E8A-4147-A177-3AD203B41FA5}">
                      <a16:colId xmlns:a16="http://schemas.microsoft.com/office/drawing/2014/main" val="887151017"/>
                    </a:ext>
                  </a:extLst>
                </a:gridCol>
                <a:gridCol w="2793792">
                  <a:extLst>
                    <a:ext uri="{9D8B030D-6E8A-4147-A177-3AD203B41FA5}">
                      <a16:colId xmlns:a16="http://schemas.microsoft.com/office/drawing/2014/main" val="2635476206"/>
                    </a:ext>
                  </a:extLst>
                </a:gridCol>
                <a:gridCol w="2793792">
                  <a:extLst>
                    <a:ext uri="{9D8B030D-6E8A-4147-A177-3AD203B41FA5}">
                      <a16:colId xmlns:a16="http://schemas.microsoft.com/office/drawing/2014/main" val="382144712"/>
                    </a:ext>
                  </a:extLst>
                </a:gridCol>
                <a:gridCol w="2793792">
                  <a:extLst>
                    <a:ext uri="{9D8B030D-6E8A-4147-A177-3AD203B41FA5}">
                      <a16:colId xmlns:a16="http://schemas.microsoft.com/office/drawing/2014/main" val="671737591"/>
                    </a:ext>
                  </a:extLst>
                </a:gridCol>
              </a:tblGrid>
              <a:tr h="295911"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Technique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Description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Parameters Estimated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Drawbacks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44949589"/>
                  </a:ext>
                </a:extLst>
              </a:tr>
              <a:tr h="804924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Offline Testing (Standstill Tests)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Uses resistance measurement, back-EMF test, and locked-rotor test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Rs, Ld, Lq, </a:t>
                      </a:r>
                      <a:r>
                        <a:rPr lang="el-GR" sz="1800"/>
                        <a:t>λ</a:t>
                      </a:r>
                      <a:r>
                        <a:rPr lang="en-US" sz="1800"/>
                        <a:t>m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Time-consuming, needs standstill, not suitable for online estimation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5269243"/>
                  </a:ext>
                </a:extLst>
              </a:tr>
              <a:tr h="804924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Recursive Least Squares (RLS)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Real-time estimation using input-output data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Rs, Ld, Lq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May diverge with noise or parameter drift, not physics-informed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6670023"/>
                  </a:ext>
                </a:extLst>
              </a:tr>
              <a:tr h="550417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Impedance Spectroscopy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Frequency-swept tests to obtain impedance vs. frequency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Ld, Lq, Rs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Requires expensive equipment, offline only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3082474"/>
                  </a:ext>
                </a:extLst>
              </a:tr>
              <a:tr h="804924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High-Frequency Signal Injection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Injects HF voltage and analyzes current response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Ld, Lq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Affects normal operation, not always accurate in non salient machines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4817579"/>
                  </a:ext>
                </a:extLst>
              </a:tr>
              <a:tr h="804924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Fuzzy Logic / Neural Networks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Uses AI-based models trained on data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Rs, Ld, Lq, </a:t>
                      </a:r>
                      <a:r>
                        <a:rPr lang="el-GR" sz="1800"/>
                        <a:t>λ</a:t>
                      </a:r>
                      <a:r>
                        <a:rPr lang="en-US" sz="1800"/>
                        <a:t>m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Needs large training data, poor generalization, lacks physical interpretability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7041814"/>
                  </a:ext>
                </a:extLst>
              </a:tr>
              <a:tr h="550417">
                <a:tc>
                  <a:txBody>
                    <a:bodyPr/>
                    <a:lstStyle/>
                    <a:p>
                      <a:r>
                        <a:rPr lang="en-US" sz="1800" b="1">
                          <a:solidFill>
                            <a:srgbClr val="C00000"/>
                          </a:solidFill>
                        </a:rPr>
                        <a:t>Finite Element Analysis (FEA)</a:t>
                      </a:r>
                      <a:endParaRPr lang="en-US" sz="1800">
                        <a:solidFill>
                          <a:srgbClr val="C00000"/>
                        </a:solidFill>
                      </a:endParaRP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Simulates electromagnetic behavior of motor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Ld, Lq, </a:t>
                      </a:r>
                      <a:r>
                        <a:rPr lang="el-GR" sz="1800"/>
                        <a:t>λ</a:t>
                      </a:r>
                      <a:r>
                        <a:rPr lang="en-US" sz="1800"/>
                        <a:t>m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Computationally expensive, not suitable for online use</a:t>
                      </a:r>
                    </a:p>
                  </a:txBody>
                  <a:tcPr marL="37191" marR="37191" marT="18595" marB="1859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5042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95753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561899-9972-A4D0-EE20-29FC3B55A0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252" y="881302"/>
            <a:ext cx="10515600" cy="838854"/>
          </a:xfrm>
        </p:spPr>
        <p:txBody>
          <a:bodyPr/>
          <a:lstStyle/>
          <a:p>
            <a:r>
              <a:rPr lang="en-US" dirty="0"/>
              <a:t>Proposed Method</a:t>
            </a:r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2C79E-D16B-E603-7DFF-C2286F1CB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0CEC3D-7D21-7B1F-E196-705F99E9ED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4CD3D-26C8-47FF-8D13-9B32BAAB4735}" type="slidenum">
              <a:rPr lang="en-US" smtClean="0"/>
              <a:t>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3FD01B2-C98F-649A-70EF-90133422AF6A}"/>
                  </a:ext>
                </a:extLst>
              </p:cNvPr>
              <p:cNvSpPr txBox="1"/>
              <p:nvPr/>
            </p:nvSpPr>
            <p:spPr>
              <a:xfrm>
                <a:off x="334451" y="2626777"/>
                <a:ext cx="3911203" cy="6252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f>
                        <m:fPr>
                          <m:ctrlPr>
                            <a:rPr lang="en-PK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PK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PK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3FD01B2-C98F-649A-70EF-90133422AF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451" y="2626777"/>
                <a:ext cx="3911203" cy="62529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17846F4E-E14E-1371-2677-1E24F7546DA9}"/>
                  </a:ext>
                </a:extLst>
              </p:cNvPr>
              <p:cNvSpPr txBox="1"/>
              <p:nvPr/>
            </p:nvSpPr>
            <p:spPr>
              <a:xfrm>
                <a:off x="695443" y="1935131"/>
                <a:ext cx="3044428" cy="6182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PK" i="1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en-PK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𝑖</m:t>
                              </m:r>
                            </m:e>
                            <m:sub>
                              <m:r>
                                <a:rPr lang="en-PK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PK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en-PK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PK" i="1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sSub>
                        <m:sSubPr>
                          <m:ctrlP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17846F4E-E14E-1371-2677-1E24F7546D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443" y="1935131"/>
                <a:ext cx="3044428" cy="6182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>
            <a:extLst>
              <a:ext uri="{FF2B5EF4-FFF2-40B4-BE49-F238E27FC236}">
                <a16:creationId xmlns:a16="http://schemas.microsoft.com/office/drawing/2014/main" id="{79C68D5E-613F-FB45-CCD3-C520E2AAB8A2}"/>
              </a:ext>
            </a:extLst>
          </p:cNvPr>
          <p:cNvSpPr/>
          <p:nvPr/>
        </p:nvSpPr>
        <p:spPr>
          <a:xfrm>
            <a:off x="616379" y="4204148"/>
            <a:ext cx="232012" cy="19106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EBDEAE1-71FE-C758-9867-C2D67DF3B073}"/>
              </a:ext>
            </a:extLst>
          </p:cNvPr>
          <p:cNvSpPr/>
          <p:nvPr/>
        </p:nvSpPr>
        <p:spPr>
          <a:xfrm>
            <a:off x="616379" y="4479529"/>
            <a:ext cx="232012" cy="191068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72CA01-CB1D-3F0E-B8F7-89AF16073A56}"/>
              </a:ext>
            </a:extLst>
          </p:cNvPr>
          <p:cNvSpPr txBox="1"/>
          <p:nvPr/>
        </p:nvSpPr>
        <p:spPr>
          <a:xfrm>
            <a:off x="848391" y="4129177"/>
            <a:ext cx="1736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nown Variables</a:t>
            </a:r>
            <a:endParaRPr lang="en-PK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6D9A273-7AD6-C960-4F33-517C3AB6F163}"/>
              </a:ext>
            </a:extLst>
          </p:cNvPr>
          <p:cNvSpPr txBox="1"/>
          <p:nvPr/>
        </p:nvSpPr>
        <p:spPr>
          <a:xfrm>
            <a:off x="848391" y="4388814"/>
            <a:ext cx="19935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known Variables</a:t>
            </a:r>
            <a:endParaRPr lang="en-PK" dirty="0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774083BF-14CD-D276-E2C0-9CD2BB261220}"/>
              </a:ext>
            </a:extLst>
          </p:cNvPr>
          <p:cNvSpPr/>
          <p:nvPr/>
        </p:nvSpPr>
        <p:spPr>
          <a:xfrm>
            <a:off x="6680492" y="2526644"/>
            <a:ext cx="2210937" cy="114300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ural Network</a:t>
            </a:r>
            <a:endParaRPr lang="en-PK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17AEA3E-5C93-83AA-82AB-B6E83D0AB8CD}"/>
              </a:ext>
            </a:extLst>
          </p:cNvPr>
          <p:cNvCxnSpPr/>
          <p:nvPr/>
        </p:nvCxnSpPr>
        <p:spPr>
          <a:xfrm>
            <a:off x="5853938" y="2772179"/>
            <a:ext cx="82655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449BE72C-8702-F8D6-5D61-6B3182E1C7E7}"/>
              </a:ext>
            </a:extLst>
          </p:cNvPr>
          <p:cNvCxnSpPr/>
          <p:nvPr/>
        </p:nvCxnSpPr>
        <p:spPr>
          <a:xfrm>
            <a:off x="5853938" y="3346365"/>
            <a:ext cx="82655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CE260BA-15C3-AF2D-E773-CE0F8EE44FE5}"/>
              </a:ext>
            </a:extLst>
          </p:cNvPr>
          <p:cNvCxnSpPr/>
          <p:nvPr/>
        </p:nvCxnSpPr>
        <p:spPr>
          <a:xfrm>
            <a:off x="5853938" y="3055616"/>
            <a:ext cx="82655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81E64F3-2393-93CD-458E-5085DB674002}"/>
                  </a:ext>
                </a:extLst>
              </p:cNvPr>
              <p:cNvSpPr txBox="1"/>
              <p:nvPr/>
            </p:nvSpPr>
            <p:spPr>
              <a:xfrm>
                <a:off x="5676215" y="2430971"/>
                <a:ext cx="100427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PK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81E64F3-2393-93CD-458E-5085DB67400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6215" y="2430971"/>
                <a:ext cx="100427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4EB93D9-124B-9FE9-ACB8-935869CC60BE}"/>
                  </a:ext>
                </a:extLst>
              </p:cNvPr>
              <p:cNvSpPr txBox="1"/>
              <p:nvPr/>
            </p:nvSpPr>
            <p:spPr>
              <a:xfrm>
                <a:off x="5642750" y="2707169"/>
                <a:ext cx="1004277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PK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4EB93D9-124B-9FE9-ACB8-935869CC60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2750" y="2707169"/>
                <a:ext cx="1004277" cy="390748"/>
              </a:xfrm>
              <a:prstGeom prst="rect">
                <a:avLst/>
              </a:prstGeom>
              <a:blipFill>
                <a:blip r:embed="rId5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13E247FE-7F4C-6193-55CE-F13DC82FA008}"/>
                  </a:ext>
                </a:extLst>
              </p:cNvPr>
              <p:cNvSpPr txBox="1"/>
              <p:nvPr/>
            </p:nvSpPr>
            <p:spPr>
              <a:xfrm>
                <a:off x="5782052" y="3049193"/>
                <a:ext cx="72567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PK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13E247FE-7F4C-6193-55CE-F13DC82FA0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2052" y="3049193"/>
                <a:ext cx="725672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75F16E4-31B2-9150-82BA-B4EAD586AC11}"/>
              </a:ext>
            </a:extLst>
          </p:cNvPr>
          <p:cNvCxnSpPr/>
          <p:nvPr/>
        </p:nvCxnSpPr>
        <p:spPr>
          <a:xfrm>
            <a:off x="8891429" y="2800303"/>
            <a:ext cx="48180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8EB6F30-65B8-541A-274F-90E33CB7E205}"/>
              </a:ext>
            </a:extLst>
          </p:cNvPr>
          <p:cNvCxnSpPr>
            <a:cxnSpLocks/>
          </p:cNvCxnSpPr>
          <p:nvPr/>
        </p:nvCxnSpPr>
        <p:spPr>
          <a:xfrm>
            <a:off x="8891429" y="3316977"/>
            <a:ext cx="48180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FB0C1525-868B-7868-75F8-8F98B16E6168}"/>
              </a:ext>
            </a:extLst>
          </p:cNvPr>
          <p:cNvSpPr txBox="1"/>
          <p:nvPr/>
        </p:nvSpPr>
        <p:spPr>
          <a:xfrm>
            <a:off x="7955659" y="1297319"/>
            <a:ext cx="5138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PK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3BF9289B-2000-C0BE-0183-DB81ECB2A225}"/>
                  </a:ext>
                </a:extLst>
              </p:cNvPr>
              <p:cNvSpPr txBox="1"/>
              <p:nvPr/>
            </p:nvSpPr>
            <p:spPr>
              <a:xfrm>
                <a:off x="8976325" y="2456559"/>
                <a:ext cx="242246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PK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3BF9289B-2000-C0BE-0183-DB81ECB2A2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76325" y="2456559"/>
                <a:ext cx="242246" cy="298415"/>
              </a:xfrm>
              <a:prstGeom prst="rect">
                <a:avLst/>
              </a:prstGeom>
              <a:blipFill>
                <a:blip r:embed="rId7"/>
                <a:stretch>
                  <a:fillRect l="-15000" t="-22449" r="-77500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E7AB44DC-9B19-8881-CDE2-91DC379D9C9D}"/>
                  </a:ext>
                </a:extLst>
              </p:cNvPr>
              <p:cNvSpPr txBox="1"/>
              <p:nvPr/>
            </p:nvSpPr>
            <p:spPr>
              <a:xfrm>
                <a:off x="8976325" y="3018562"/>
                <a:ext cx="24891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PK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E7AB44DC-9B19-8881-CDE2-91DC379D9C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76325" y="3018562"/>
                <a:ext cx="248914" cy="276999"/>
              </a:xfrm>
              <a:prstGeom prst="rect">
                <a:avLst/>
              </a:prstGeom>
              <a:blipFill>
                <a:blip r:embed="rId8"/>
                <a:stretch>
                  <a:fillRect l="-14634" t="-23913" r="-75610" b="-15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Rectangle 34">
            <a:extLst>
              <a:ext uri="{FF2B5EF4-FFF2-40B4-BE49-F238E27FC236}">
                <a16:creationId xmlns:a16="http://schemas.microsoft.com/office/drawing/2014/main" id="{FE99C1EB-24EA-C13A-7C42-061CB9C2C20F}"/>
              </a:ext>
            </a:extLst>
          </p:cNvPr>
          <p:cNvSpPr/>
          <p:nvPr/>
        </p:nvSpPr>
        <p:spPr>
          <a:xfrm>
            <a:off x="616379" y="4790641"/>
            <a:ext cx="232012" cy="19106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8A3A448-BF97-D91E-E858-70B9E83441B2}"/>
              </a:ext>
            </a:extLst>
          </p:cNvPr>
          <p:cNvSpPr txBox="1"/>
          <p:nvPr/>
        </p:nvSpPr>
        <p:spPr>
          <a:xfrm>
            <a:off x="848390" y="4701509"/>
            <a:ext cx="2024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stimated Variables</a:t>
            </a:r>
            <a:endParaRPr lang="en-PK" dirty="0"/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9D724C07-D0FE-D54F-7F86-58F4374A78F9}"/>
              </a:ext>
            </a:extLst>
          </p:cNvPr>
          <p:cNvCxnSpPr>
            <a:cxnSpLocks/>
          </p:cNvCxnSpPr>
          <p:nvPr/>
        </p:nvCxnSpPr>
        <p:spPr>
          <a:xfrm>
            <a:off x="7817860" y="1666651"/>
            <a:ext cx="0" cy="859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6A19E478-0307-E468-278C-8A272F2D7CB2}"/>
              </a:ext>
            </a:extLst>
          </p:cNvPr>
          <p:cNvSpPr txBox="1"/>
          <p:nvPr/>
        </p:nvSpPr>
        <p:spPr>
          <a:xfrm>
            <a:off x="7796164" y="1750465"/>
            <a:ext cx="2401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hysics based dynamics</a:t>
            </a:r>
            <a:endParaRPr lang="en-PK" dirty="0"/>
          </a:p>
        </p:txBody>
      </p:sp>
      <p:sp>
        <p:nvSpPr>
          <p:cNvPr id="41" name="Rectangle: Rounded Corners 40">
            <a:extLst>
              <a:ext uri="{FF2B5EF4-FFF2-40B4-BE49-F238E27FC236}">
                <a16:creationId xmlns:a16="http://schemas.microsoft.com/office/drawing/2014/main" id="{96C95B4B-6964-42C0-D436-9F6B0584961E}"/>
              </a:ext>
            </a:extLst>
          </p:cNvPr>
          <p:cNvSpPr/>
          <p:nvPr/>
        </p:nvSpPr>
        <p:spPr>
          <a:xfrm>
            <a:off x="1022570" y="5549748"/>
            <a:ext cx="9327440" cy="49253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Physics informed neural network helps to learn the system dynamics efficiently.</a:t>
            </a:r>
            <a:endParaRPr lang="en-PK" sz="1600" dirty="0">
              <a:solidFill>
                <a:schemeClr val="tx1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9D2FAD3-4D8C-5933-9C8B-E93CA5F231E6}"/>
              </a:ext>
            </a:extLst>
          </p:cNvPr>
          <p:cNvCxnSpPr>
            <a:stCxn id="12" idx="2"/>
          </p:cNvCxnSpPr>
          <p:nvPr/>
        </p:nvCxnSpPr>
        <p:spPr>
          <a:xfrm>
            <a:off x="7785961" y="3669653"/>
            <a:ext cx="10203" cy="6017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F223A514-4992-031B-44CC-F1E47C5F3E1E}"/>
              </a:ext>
            </a:extLst>
          </p:cNvPr>
          <p:cNvSpPr txBox="1"/>
          <p:nvPr/>
        </p:nvSpPr>
        <p:spPr>
          <a:xfrm>
            <a:off x="7796164" y="3902058"/>
            <a:ext cx="1523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eight Matrix</a:t>
            </a:r>
            <a:endParaRPr lang="en-PK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41589040-D1C6-CB55-DA4B-50E76B165AB8}"/>
                  </a:ext>
                </a:extLst>
              </p:cNvPr>
              <p:cNvSpPr txBox="1"/>
              <p:nvPr/>
            </p:nvSpPr>
            <p:spPr>
              <a:xfrm>
                <a:off x="7935463" y="4218721"/>
                <a:ext cx="1320874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PK" dirty="0"/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41589040-D1C6-CB55-DA4B-50E76B165A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5463" y="4218721"/>
                <a:ext cx="1320874" cy="298415"/>
              </a:xfrm>
              <a:prstGeom prst="rect">
                <a:avLst/>
              </a:prstGeom>
              <a:blipFill>
                <a:blip r:embed="rId9"/>
                <a:stretch>
                  <a:fillRect l="-4167" r="-926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818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1" grpId="0"/>
      <p:bldP spid="22" grpId="0"/>
      <p:bldP spid="24" grpId="0"/>
      <p:bldP spid="33" grpId="0"/>
      <p:bldP spid="34" grpId="0"/>
      <p:bldP spid="35" grpId="0" animBg="1"/>
      <p:bldP spid="36" grpId="0"/>
      <p:bldP spid="40" grpId="0"/>
      <p:bldP spid="41" grpId="0" animBg="1"/>
      <p:bldP spid="44" grpId="0"/>
      <p:bldP spid="45" grpId="0"/>
    </p:bldLst>
  </p:timing>
</p:sld>
</file>

<file path=ppt/theme/theme1.xml><?xml version="1.0" encoding="utf-8"?>
<a:theme xmlns:a="http://schemas.openxmlformats.org/drawingml/2006/main" name="Office Theme">
  <a:themeElements>
    <a:clrScheme name="Custom 4">
      <a:dk1>
        <a:srgbClr val="3F4443"/>
      </a:dk1>
      <a:lt1>
        <a:srgbClr val="FFFFFF"/>
      </a:lt1>
      <a:dk2>
        <a:srgbClr val="3F4443"/>
      </a:dk2>
      <a:lt2>
        <a:srgbClr val="FFFFFF"/>
      </a:lt2>
      <a:accent1>
        <a:srgbClr val="737B7E"/>
      </a:accent1>
      <a:accent2>
        <a:srgbClr val="830065"/>
      </a:accent2>
      <a:accent3>
        <a:srgbClr val="6EBBAB"/>
      </a:accent3>
      <a:accent4>
        <a:srgbClr val="B04558"/>
      </a:accent4>
      <a:accent5>
        <a:srgbClr val="FFB600"/>
      </a:accent5>
      <a:accent6>
        <a:srgbClr val="0E4B52"/>
      </a:accent6>
      <a:hlink>
        <a:srgbClr val="E65F33"/>
      </a:hlink>
      <a:folHlink>
        <a:srgbClr val="FFFFFF"/>
      </a:folHlink>
    </a:clrScheme>
    <a:fontScheme name="Ohio State - Buckeye Fonts">
      <a:majorFont>
        <a:latin typeface="Buckeye Serif Black"/>
        <a:ea typeface=""/>
        <a:cs typeface=""/>
      </a:majorFont>
      <a:minorFont>
        <a:latin typeface="Buckeye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6ce8f20-4e1f-4eaf-bfe5-53a83639e3f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40AFD08FDC824C9FA0952D06042B80" ma:contentTypeVersion="12" ma:contentTypeDescription="Create a new document." ma:contentTypeScope="" ma:versionID="d4e9fa5b41d8b3cc0b163b7fe1e7c8a9">
  <xsd:schema xmlns:xsd="http://www.w3.org/2001/XMLSchema" xmlns:xs="http://www.w3.org/2001/XMLSchema" xmlns:p="http://schemas.microsoft.com/office/2006/metadata/properties" xmlns:ns2="86ce8f20-4e1f-4eaf-bfe5-53a83639e3ff" targetNamespace="http://schemas.microsoft.com/office/2006/metadata/properties" ma:root="true" ma:fieldsID="9820071bb4495b92760bf18daf451d3c" ns2:_="">
    <xsd:import namespace="86ce8f20-4e1f-4eaf-bfe5-53a83639e3f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BillingMetadata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ce8f20-4e1f-4eaf-bfe5-53a83639e3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7b434354-605c-4a24-9fd5-b21458dd13e5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BillingMetadata" ma:index="18" nillable="true" ma:displayName="MediaServiceBillingMetadata" ma:hidden="true" ma:internalName="MediaServiceBillingMetadata" ma:readOnly="true">
      <xsd:simpleType>
        <xsd:restriction base="dms:Note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7F6786-9048-48B5-BC38-4323CF44B883}">
  <ds:schemaRefs>
    <ds:schemaRef ds:uri="http://schemas.microsoft.com/office/2006/metadata/properties"/>
    <ds:schemaRef ds:uri="http://schemas.microsoft.com/office/infopath/2007/PartnerControls"/>
    <ds:schemaRef ds:uri="86ce8f20-4e1f-4eaf-bfe5-53a83639e3ff"/>
  </ds:schemaRefs>
</ds:datastoreItem>
</file>

<file path=customXml/itemProps2.xml><?xml version="1.0" encoding="utf-8"?>
<ds:datastoreItem xmlns:ds="http://schemas.openxmlformats.org/officeDocument/2006/customXml" ds:itemID="{D3D00EAD-DA2C-44E1-A4DE-3ED78F1B62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8C8146E-3D89-4377-BBD6-E45B7EA27F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ce8f20-4e1f-4eaf-bfe5-53a83639e3f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59</TotalTime>
  <Words>1075</Words>
  <Application>Microsoft Office PowerPoint</Application>
  <PresentationFormat>Widescreen</PresentationFormat>
  <Paragraphs>237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Buckeye Sans</vt:lpstr>
      <vt:lpstr>Buckeye Serif Black</vt:lpstr>
      <vt:lpstr>Calibri</vt:lpstr>
      <vt:lpstr>Cambria Math</vt:lpstr>
      <vt:lpstr>Times New Roman</vt:lpstr>
      <vt:lpstr>Office Theme</vt:lpstr>
      <vt:lpstr>Visio</vt:lpstr>
      <vt:lpstr>PINN based PMSM Parameter estimation</vt:lpstr>
      <vt:lpstr>System Overview </vt:lpstr>
      <vt:lpstr>Permanent Magnet Synchronous Machine (PMSM)</vt:lpstr>
      <vt:lpstr>PMSM Modeling </vt:lpstr>
      <vt:lpstr>PMSM Control</vt:lpstr>
      <vt:lpstr>Parameter Observability</vt:lpstr>
      <vt:lpstr>Parameter Observability</vt:lpstr>
      <vt:lpstr>Literature Survey</vt:lpstr>
      <vt:lpstr>Proposed Method</vt:lpstr>
      <vt:lpstr>Problem Formulation</vt:lpstr>
      <vt:lpstr>PINN for parameter estimator</vt:lpstr>
      <vt:lpstr>PINN based Parameter Estimator for PMSM</vt:lpstr>
      <vt:lpstr>PINN Training </vt:lpstr>
      <vt:lpstr>Results: Case 1 (L_d=L_q )SPMSM</vt:lpstr>
      <vt:lpstr>Results: Case 2 (L_d&lt;L_q )IPMSM</vt:lpstr>
      <vt:lpstr>Simulation Results</vt:lpstr>
      <vt:lpstr>Hardware Setup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y, Mary</dc:creator>
  <cp:lastModifiedBy>Safder, Ahmad Hussain</cp:lastModifiedBy>
  <cp:revision>524</cp:revision>
  <dcterms:created xsi:type="dcterms:W3CDTF">2021-09-24T16:29:17Z</dcterms:created>
  <dcterms:modified xsi:type="dcterms:W3CDTF">2025-10-27T19:5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40AFD08FDC824C9FA0952D06042B80</vt:lpwstr>
  </property>
  <property fmtid="{D5CDD505-2E9C-101B-9397-08002B2CF9AE}" pid="3" name="MediaServiceImageTags">
    <vt:lpwstr/>
  </property>
</Properties>
</file>